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5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10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  <w:r>
        <w:rPr>
          <w:rFonts w:hint="eastAsia"/>
        </w:rPr>
        <w:t>封面</w:t>
      </w:r>
    </w:p>
    <w:p w:rsidR="00B82969" w:rsidRDefault="00B82969" w:rsidP="00612FCC">
      <w:pPr>
        <w:jc w:val="center"/>
        <w:rPr>
          <w:b/>
          <w:color w:val="FF0000"/>
          <w:sz w:val="32"/>
          <w:szCs w:val="32"/>
        </w:rPr>
      </w:pPr>
      <w:r w:rsidRPr="0067064E">
        <w:rPr>
          <w:rFonts w:hint="eastAsia"/>
          <w:b/>
          <w:color w:val="FF0000"/>
          <w:sz w:val="32"/>
          <w:szCs w:val="32"/>
        </w:rPr>
        <w:t>（在学校统一印制的封皮上打印相应的内容，以下为填写举例）</w:t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Pr="006862C6" w:rsidRDefault="00B82969" w:rsidP="00612FCC">
      <w:pPr>
        <w:pStyle w:val="11"/>
        <w:rPr>
          <w:szCs w:val="28"/>
        </w:rPr>
      </w:pPr>
      <w:r w:rsidRPr="006862C6">
        <w:rPr>
          <w:rFonts w:hint="eastAsia"/>
          <w:szCs w:val="32"/>
        </w:rPr>
        <w:t>论文题目</w:t>
      </w:r>
      <w:r w:rsidRPr="006862C6">
        <w:rPr>
          <w:rFonts w:hint="eastAsia"/>
          <w:szCs w:val="32"/>
        </w:rPr>
        <w:t xml:space="preserve">    </w:t>
      </w:r>
      <w:r w:rsidRPr="006862C6">
        <w:rPr>
          <w:rFonts w:hint="eastAsia"/>
        </w:rPr>
        <w:t>论文主标题（主副标题总字数不大于</w:t>
      </w:r>
      <w:r w:rsidRPr="006862C6">
        <w:rPr>
          <w:rFonts w:hint="eastAsia"/>
        </w:rPr>
        <w:t>25</w:t>
      </w:r>
      <w:r w:rsidRPr="006862C6">
        <w:rPr>
          <w:rFonts w:hint="eastAsia"/>
        </w:rPr>
        <w:t>）</w:t>
      </w:r>
    </w:p>
    <w:p w:rsidR="00B455AB" w:rsidRPr="006862C6" w:rsidRDefault="003F51B8" w:rsidP="00612FCC">
      <w:pPr>
        <w:ind w:firstLineChars="800" w:firstLine="2570"/>
        <w:rPr>
          <w:rFonts w:eastAsia="黑体"/>
          <w:b/>
          <w:bCs/>
          <w:sz w:val="32"/>
        </w:rPr>
      </w:pPr>
      <w:r w:rsidRPr="003F51B8"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257" type="#_x0000_t62" style="position:absolute;left:0;text-align:left;margin-left:370.1pt;margin-top:18.5pt;width:126.75pt;height:45.75pt;z-index:251648000" adj="-15704,-10340">
            <v:textbox style="mso-next-textbox:#_x0000_s1257">
              <w:txbxContent>
                <w:p w:rsidR="008D3597" w:rsidRDefault="008D3597" w:rsidP="006862C6">
                  <w:pPr>
                    <w:spacing w:line="300" w:lineRule="auto"/>
                    <w:rPr>
                      <w:color w:val="FF0000"/>
                    </w:rPr>
                  </w:pPr>
                  <w:r w:rsidRPr="00211125"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三号黑体</w:t>
                  </w:r>
                  <w:r w:rsidRPr="00211125">
                    <w:rPr>
                      <w:rFonts w:ascii="宋体" w:hAnsi="宋体" w:hint="eastAsia"/>
                      <w:color w:val="FF0000"/>
                    </w:rPr>
                    <w:t>，</w:t>
                  </w:r>
                  <w:r w:rsidRPr="00211125">
                    <w:rPr>
                      <w:rFonts w:hint="eastAsia"/>
                      <w:color w:val="FF0000"/>
                    </w:rPr>
                    <w:t>段前１行，段后１行，单倍行距</w:t>
                  </w:r>
                  <w:r w:rsidRPr="00662319"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1B48C1" w:rsidRPr="006862C6">
        <w:rPr>
          <w:rFonts w:eastAsia="黑体" w:hint="eastAsia"/>
          <w:b/>
          <w:bCs/>
          <w:sz w:val="32"/>
        </w:rPr>
        <w:t>――</w:t>
      </w:r>
      <w:r w:rsidR="00211125" w:rsidRPr="006862C6">
        <w:rPr>
          <w:rFonts w:eastAsia="黑体" w:hint="eastAsia"/>
          <w:b/>
          <w:bCs/>
          <w:sz w:val="32"/>
        </w:rPr>
        <w:t>论文子标题（可选）</w:t>
      </w: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3F51B8" w:rsidP="00612FCC">
      <w:pPr>
        <w:pStyle w:val="113"/>
      </w:pPr>
      <w:r>
        <w:rPr>
          <w:noProof/>
        </w:rPr>
        <w:pict>
          <v:shape id="_x0000_s1354" type="#_x0000_t62" style="position:absolute;left:0;text-align:left;margin-left:216.4pt;margin-top:16.95pt;width:249.7pt;height:29.3pt;z-index:251698176" adj="-5627,23148">
            <v:textbox>
              <w:txbxContent>
                <w:p w:rsidR="008D3597" w:rsidRDefault="008D3597" w:rsidP="0094735A"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</w:t>
                  </w:r>
                  <w:r>
                    <w:rPr>
                      <w:rFonts w:hint="eastAsia"/>
                      <w:color w:val="FF0000"/>
                    </w:rPr>
                    <w:t>两个字的姓与名之间不加空格。</w:t>
                  </w:r>
                </w:p>
              </w:txbxContent>
            </v:textbox>
          </v:shape>
        </w:pict>
      </w:r>
    </w:p>
    <w:p w:rsidR="006862C6" w:rsidRPr="000851B1" w:rsidRDefault="006862C6" w:rsidP="00612FCC">
      <w:pPr>
        <w:pStyle w:val="113"/>
      </w:pPr>
    </w:p>
    <w:p w:rsidR="000851B1" w:rsidRDefault="000851B1" w:rsidP="00612FCC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名</w:t>
      </w:r>
      <w:r>
        <w:rPr>
          <w:rFonts w:hint="eastAsia"/>
          <w:b/>
          <w:sz w:val="32"/>
          <w:szCs w:val="32"/>
        </w:rPr>
        <w:t xml:space="preserve">    </w:t>
      </w:r>
      <w:r w:rsidR="002D6B5E">
        <w:rPr>
          <w:rFonts w:hint="eastAsia"/>
          <w:b/>
          <w:sz w:val="32"/>
          <w:szCs w:val="32"/>
        </w:rPr>
        <w:t>学生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3F51B8" w:rsidP="00612FCC">
      <w:pPr>
        <w:rPr>
          <w:b/>
          <w:bCs/>
          <w:sz w:val="32"/>
          <w:szCs w:val="18"/>
        </w:rPr>
      </w:pPr>
      <w:r>
        <w:rPr>
          <w:b/>
          <w:bCs/>
          <w:noProof/>
          <w:sz w:val="32"/>
          <w:szCs w:val="18"/>
        </w:rPr>
        <w:pict>
          <v:shape id="_x0000_s1361" type="#_x0000_t62" style="position:absolute;left:0;text-align:left;margin-left:233.15pt;margin-top:4.6pt;width:249.7pt;height:39.05pt;z-index:251701248" adj="-5627,22762">
            <v:textbox>
              <w:txbxContent>
                <w:p w:rsidR="008D3597" w:rsidRDefault="008D3597" w:rsidP="002D6B5E">
                  <w:pPr>
                    <w:rPr>
                      <w:rFonts w:ascii="宋体" w:hAnsi="宋体"/>
                      <w:color w:val="FF0000"/>
                    </w:rPr>
                  </w:pPr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</w:t>
                  </w:r>
                </w:p>
                <w:p w:rsidR="008D3597" w:rsidRDefault="008D3597" w:rsidP="002D6B5E">
                  <w:r>
                    <w:rPr>
                      <w:rFonts w:hint="eastAsia"/>
                      <w:color w:val="FF0000"/>
                    </w:rPr>
                    <w:t>有软件工程，信息安全，数字媒体。</w:t>
                  </w:r>
                </w:p>
              </w:txbxContent>
            </v:textbox>
          </v:shape>
        </w:pict>
      </w:r>
      <w:r w:rsidR="0067064E" w:rsidRPr="007222D0">
        <w:rPr>
          <w:rFonts w:hAnsi="Tahoma" w:hint="eastAsia"/>
          <w:b/>
          <w:bCs/>
          <w:sz w:val="32"/>
          <w:szCs w:val="18"/>
        </w:rPr>
        <w:t>学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="0067064E" w:rsidRPr="007222D0">
        <w:rPr>
          <w:rFonts w:hAnsi="Tahoma" w:hint="eastAsia"/>
          <w:b/>
          <w:bCs/>
          <w:sz w:val="32"/>
          <w:szCs w:val="18"/>
        </w:rPr>
        <w:t>院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B455AB" w:rsidRPr="007222D0">
        <w:rPr>
          <w:rFonts w:hAnsi="Tahoma" w:hint="eastAsia"/>
          <w:b/>
          <w:bCs/>
          <w:sz w:val="32"/>
          <w:szCs w:val="18"/>
        </w:rPr>
        <w:t>软件学院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专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Pr="007222D0">
        <w:rPr>
          <w:rFonts w:hint="eastAsia"/>
          <w:b/>
          <w:bCs/>
          <w:sz w:val="32"/>
          <w:szCs w:val="18"/>
        </w:rPr>
        <w:t>业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2D6B5E">
        <w:rPr>
          <w:rFonts w:hint="eastAsia"/>
          <w:b/>
          <w:bCs/>
          <w:sz w:val="32"/>
          <w:szCs w:val="18"/>
        </w:rPr>
        <w:t>专业名称</w:t>
      </w:r>
    </w:p>
    <w:p w:rsidR="0067064E" w:rsidRPr="007222D0" w:rsidRDefault="003F51B8" w:rsidP="00612FCC">
      <w:pPr>
        <w:ind w:firstLine="643"/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59" type="#_x0000_t62" style="position:absolute;left:0;text-align:left;margin-left:307.35pt;margin-top:3.25pt;width:189.5pt;height:56.25pt;z-index:251649024" adj="-3043,10906">
            <v:textbox style="mso-next-textbox:#_x0000_s1259">
              <w:txbxContent>
                <w:p w:rsidR="008D3597" w:rsidRPr="00211125" w:rsidRDefault="008D3597" w:rsidP="0094735A">
                  <w:pPr>
                    <w:rPr>
                      <w:color w:val="FF0000"/>
                    </w:rPr>
                  </w:pPr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</w:t>
                  </w:r>
                  <w:r w:rsidRPr="00211125"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不在校内实习的填写校外导师名</w:t>
                  </w:r>
                  <w:r w:rsidRPr="00211125">
                    <w:rPr>
                      <w:rFonts w:hint="eastAsia"/>
                      <w:color w:val="FF0000"/>
                    </w:rPr>
                    <w:t>，名字内不得空格，两个导师之间空一个</w:t>
                  </w:r>
                  <w:r w:rsidRPr="00211125">
                    <w:rPr>
                      <w:rFonts w:hint="eastAsia"/>
                      <w:b/>
                      <w:color w:val="FF0000"/>
                      <w:sz w:val="24"/>
                    </w:rPr>
                    <w:t>汉字空格</w:t>
                  </w:r>
                  <w:r w:rsidRPr="00211125">
                    <w:rPr>
                      <w:rFonts w:hint="eastAsia"/>
                      <w:color w:val="FF0000"/>
                    </w:rPr>
                    <w:t>。</w:t>
                  </w:r>
                </w:p>
                <w:p w:rsidR="008D3597" w:rsidRDefault="008D3597"/>
              </w:txbxContent>
            </v:textbox>
          </v:shape>
        </w:pict>
      </w: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指导教师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2D6B5E">
        <w:rPr>
          <w:rFonts w:hint="eastAsia"/>
          <w:b/>
          <w:bCs/>
          <w:sz w:val="32"/>
          <w:szCs w:val="18"/>
        </w:rPr>
        <w:t>校内导师名</w:t>
      </w:r>
      <w:r w:rsidR="00B455AB" w:rsidRPr="007222D0">
        <w:rPr>
          <w:rFonts w:hint="eastAsia"/>
          <w:b/>
          <w:bCs/>
          <w:sz w:val="32"/>
          <w:szCs w:val="18"/>
        </w:rPr>
        <w:t xml:space="preserve">  </w:t>
      </w:r>
      <w:r w:rsidR="002D6B5E">
        <w:rPr>
          <w:rFonts w:hint="eastAsia"/>
          <w:b/>
          <w:bCs/>
          <w:sz w:val="32"/>
          <w:szCs w:val="18"/>
        </w:rPr>
        <w:t>校外导师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F67A7F" w:rsidRPr="000851B1" w:rsidRDefault="003F51B8" w:rsidP="00612FCC">
      <w:pPr>
        <w:ind w:firstLine="643"/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66" type="#_x0000_t62" style="position:absolute;left:0;text-align:left;margin-left:143.5pt;margin-top:15.2pt;width:131.9pt;height:38.9pt;z-index:251651072" adj="-4528,-19296">
            <v:textbox style="mso-next-textbox:#_x0000_s1266">
              <w:txbxContent>
                <w:p w:rsidR="008D3597" w:rsidRPr="004360D3" w:rsidRDefault="008D3597" w:rsidP="002D6B5E">
                  <w:pPr>
                    <w:rPr>
                      <w:rFonts w:ascii="宋体" w:hAnsi="宋体"/>
                      <w:color w:val="FF0000"/>
                    </w:rPr>
                  </w:pPr>
                  <w:r w:rsidRPr="004360D3">
                    <w:rPr>
                      <w:rFonts w:ascii="宋体" w:hAnsi="宋体" w:hint="eastAsia"/>
                      <w:color w:val="FF0000"/>
                    </w:rPr>
                    <w:t>指导教师职称不够的填写本组组长姓名。</w:t>
                  </w:r>
                </w:p>
              </w:txbxContent>
            </v:textbox>
          </v:shape>
        </w:pic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3F51B8" w:rsidP="007222D0">
      <w:pPr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60" type="#_x0000_t62" style="position:absolute;left:0;text-align:left;margin-left:299.6pt;margin-top:7.9pt;width:183.25pt;height:35.6pt;z-index:251650048" adj="-4839,45081">
            <v:textbox style="mso-next-textbox:#_x0000_s1260">
              <w:txbxContent>
                <w:p w:rsidR="008D3597" w:rsidRDefault="008D3597" w:rsidP="0094735A"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居中，</w:t>
                  </w:r>
                  <w:r>
                    <w:rPr>
                      <w:rFonts w:hint="eastAsia"/>
                      <w:color w:val="FF0000"/>
                    </w:rPr>
                    <w:t>采用阿拉伯数字。具体日期</w:t>
                  </w:r>
                  <w:r w:rsidRPr="00211125">
                    <w:rPr>
                      <w:rFonts w:hint="eastAsia"/>
                      <w:color w:val="00B050"/>
                    </w:rPr>
                    <w:t>填</w:t>
                  </w:r>
                  <w:smartTag w:uri="urn:schemas-microsoft-com:office:smarttags" w:element="chsdate">
                    <w:smartTagPr>
                      <w:attr w:name="Year" w:val="2006"/>
                      <w:attr w:name="Month" w:val="6"/>
                      <w:attr w:name="Day" w:val="10"/>
                      <w:attr w:name="IsLunarDate" w:val="False"/>
                      <w:attr w:name="IsROCDate" w:val="False"/>
                    </w:smartTagPr>
                    <w:r w:rsidRPr="00211125">
                      <w:rPr>
                        <w:rFonts w:hint="eastAsia"/>
                        <w:color w:val="00B050"/>
                      </w:rPr>
                      <w:t>6</w:t>
                    </w:r>
                    <w:r w:rsidRPr="00211125">
                      <w:rPr>
                        <w:rFonts w:hint="eastAsia"/>
                        <w:color w:val="00B050"/>
                      </w:rPr>
                      <w:t>月</w:t>
                    </w:r>
                    <w:r w:rsidRPr="00211125">
                      <w:rPr>
                        <w:rFonts w:hint="eastAsia"/>
                        <w:color w:val="00B050"/>
                      </w:rPr>
                      <w:t>10</w:t>
                    </w:r>
                    <w:r w:rsidRPr="00211125">
                      <w:rPr>
                        <w:rFonts w:hint="eastAsia"/>
                        <w:color w:val="00B050"/>
                      </w:rPr>
                      <w:t>日</w:t>
                    </w:r>
                  </w:smartTag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67064E" w:rsidRPr="000851B1">
        <w:rPr>
          <w:rFonts w:hAnsi="Tahoma" w:hint="eastAsia"/>
          <w:b/>
          <w:bCs/>
          <w:sz w:val="32"/>
          <w:szCs w:val="18"/>
        </w:rPr>
        <w:t>备</w:t>
      </w:r>
      <w:r w:rsidR="00F67A7F" w:rsidRPr="000851B1">
        <w:rPr>
          <w:rFonts w:hint="eastAsia"/>
          <w:b/>
          <w:bCs/>
          <w:sz w:val="32"/>
          <w:szCs w:val="18"/>
        </w:rPr>
        <w:t xml:space="preserve">    </w:t>
      </w:r>
      <w:r w:rsidR="0067064E" w:rsidRPr="000851B1">
        <w:rPr>
          <w:rFonts w:hAnsi="Tahoma" w:hint="eastAsia"/>
          <w:b/>
          <w:bCs/>
          <w:sz w:val="32"/>
          <w:szCs w:val="18"/>
        </w:rPr>
        <w:t>注</w:t>
      </w:r>
    </w:p>
    <w:p w:rsidR="000851B1" w:rsidRPr="00F67A7F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Pr="000851B1" w:rsidRDefault="000851B1" w:rsidP="00612FCC">
      <w:pPr>
        <w:ind w:firstLine="643"/>
        <w:jc w:val="center"/>
        <w:rPr>
          <w:rFonts w:ascii="宋体" w:hAnsi="宋体"/>
          <w:b/>
          <w:bCs/>
          <w:sz w:val="32"/>
        </w:rPr>
      </w:pPr>
      <w:r w:rsidRPr="000851B1">
        <w:rPr>
          <w:rFonts w:ascii="宋体" w:hAnsi="宋体" w:hint="eastAsia"/>
          <w:b/>
          <w:bCs/>
          <w:sz w:val="32"/>
          <w:szCs w:val="32"/>
        </w:rPr>
        <w:t>20</w:t>
      </w:r>
      <w:r>
        <w:rPr>
          <w:rFonts w:ascii="宋体" w:hAnsi="宋体" w:hint="eastAsia"/>
          <w:b/>
          <w:bCs/>
          <w:sz w:val="32"/>
          <w:szCs w:val="32"/>
        </w:rPr>
        <w:t>XX</w:t>
      </w:r>
      <w:r w:rsidRPr="000851B1">
        <w:rPr>
          <w:rFonts w:ascii="宋体" w:hAnsi="宋体" w:hint="eastAsia"/>
          <w:b/>
          <w:bCs/>
          <w:sz w:val="32"/>
          <w:szCs w:val="32"/>
        </w:rPr>
        <w:t xml:space="preserve"> 年 6 月10日</w:t>
      </w:r>
    </w:p>
    <w:p w:rsidR="00174D95" w:rsidRDefault="00174D95">
      <w:pPr>
        <w:widowControl/>
        <w:jc w:val="left"/>
      </w:pPr>
      <w:r>
        <w:br w:type="page"/>
      </w:r>
    </w:p>
    <w:p w:rsidR="00174D95" w:rsidRDefault="00174D95">
      <w:pPr>
        <w:widowControl/>
        <w:jc w:val="left"/>
      </w:pPr>
      <w:r>
        <w:lastRenderedPageBreak/>
        <w:br w:type="page"/>
      </w:r>
    </w:p>
    <w:p w:rsidR="003F7264" w:rsidRPr="000851B1" w:rsidRDefault="002A4B66" w:rsidP="00174D95">
      <w:pPr>
        <w:spacing w:beforeLines="100" w:afterLines="100"/>
        <w:jc w:val="center"/>
        <w:rPr>
          <w:rFonts w:eastAsia="黑体"/>
          <w:b/>
          <w:bCs/>
          <w:sz w:val="32"/>
        </w:rPr>
      </w:pPr>
      <w:r w:rsidRPr="00797761">
        <w:lastRenderedPageBreak/>
        <w:br w:type="page"/>
      </w:r>
    </w:p>
    <w:p w:rsidR="003F7264" w:rsidRPr="000851B1" w:rsidRDefault="003F51B8" w:rsidP="00174D95">
      <w:pPr>
        <w:spacing w:beforeLines="100" w:afterLines="100"/>
        <w:jc w:val="center"/>
        <w:rPr>
          <w:rFonts w:eastAsia="黑体"/>
          <w:b/>
          <w:bCs/>
          <w:sz w:val="32"/>
        </w:rPr>
      </w:pPr>
      <w:r>
        <w:rPr>
          <w:rFonts w:eastAsia="黑体"/>
          <w:b/>
          <w:bCs/>
          <w:noProof/>
          <w:sz w:val="32"/>
        </w:rPr>
        <w:lastRenderedPageBreak/>
        <w:pict>
          <v:shape id="_x0000_s1334" type="#_x0000_t62" style="position:absolute;left:0;text-align:left;margin-left:44.7pt;margin-top:-40.9pt;width:139.4pt;height:66.75pt;z-index:251685888" adj="16061,27781">
            <v:textbox style="mso-next-textbox:#_x0000_s1334">
              <w:txbxContent>
                <w:p w:rsidR="008D3597" w:rsidRPr="00EE6F35" w:rsidRDefault="008D3597" w:rsidP="008D3597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标题</w:t>
                  </w:r>
                  <w:r w:rsidRPr="00EE6F35">
                    <w:rPr>
                      <w:rFonts w:hint="eastAsia"/>
                      <w:b/>
                    </w:rPr>
                    <w:t>段落格式：</w:t>
                  </w:r>
                </w:p>
                <w:p w:rsidR="008D3597" w:rsidRDefault="008D3597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8D3597" w:rsidRDefault="008D3597" w:rsidP="008D359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  <w:r>
        <w:rPr>
          <w:rFonts w:eastAsia="黑体"/>
          <w:b/>
          <w:bCs/>
          <w:noProof/>
          <w:sz w:val="32"/>
        </w:rPr>
        <w:pict>
          <v:shape id="_x0000_s1269" type="#_x0000_t62" style="position:absolute;left:0;text-align:left;margin-left:372.5pt;margin-top:-6.05pt;width:71.55pt;height:24.9pt;z-index:251653120" adj="-13223,30405">
            <v:textbox style="mso-next-textbox:#_x0000_s1269">
              <w:txbxContent>
                <w:p w:rsidR="008D3597" w:rsidRPr="00BB3E8A" w:rsidRDefault="008D3597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BB3E8A">
                    <w:rPr>
                      <w:rFonts w:ascii="宋体" w:hAnsi="宋体" w:hint="eastAsia"/>
                      <w:b/>
                      <w:color w:val="FF0000"/>
                    </w:rPr>
                    <w:t>二号黑体</w:t>
                  </w:r>
                </w:p>
              </w:txbxContent>
            </v:textbox>
          </v:shape>
        </w:pict>
      </w:r>
    </w:p>
    <w:p w:rsidR="009B6AB0" w:rsidRPr="000851B1" w:rsidRDefault="009B6AB0" w:rsidP="00174D95">
      <w:pPr>
        <w:spacing w:beforeLines="100" w:afterLines="100"/>
        <w:jc w:val="center"/>
        <w:rPr>
          <w:rFonts w:eastAsia="黑体"/>
          <w:sz w:val="44"/>
        </w:rPr>
      </w:pPr>
      <w:r w:rsidRPr="000851B1">
        <w:rPr>
          <w:rFonts w:eastAsia="黑体" w:hint="eastAsia"/>
          <w:sz w:val="44"/>
        </w:rPr>
        <w:t>论文主标题（主副标题总字数不大于</w:t>
      </w:r>
      <w:r w:rsidRPr="000851B1">
        <w:rPr>
          <w:rFonts w:eastAsia="黑体" w:hint="eastAsia"/>
          <w:sz w:val="44"/>
        </w:rPr>
        <w:t>25</w:t>
      </w:r>
      <w:r w:rsidRPr="000851B1">
        <w:rPr>
          <w:rFonts w:eastAsia="黑体" w:hint="eastAsia"/>
          <w:sz w:val="44"/>
        </w:rPr>
        <w:t>）</w:t>
      </w:r>
    </w:p>
    <w:p w:rsidR="009B6AB0" w:rsidRPr="000851B1" w:rsidRDefault="003F51B8" w:rsidP="00174D95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pict>
          <v:shape id="_x0000_s1327" type="#_x0000_t62" style="position:absolute;left:0;text-align:left;margin-left:372.5pt;margin-top:12.15pt;width:71.55pt;height:24.9pt;z-index:251680768" adj="-15487,-1475">
            <v:textbox style="mso-next-textbox:#_x0000_s1327">
              <w:txbxContent>
                <w:p w:rsidR="008D3597" w:rsidRPr="00BB3E8A" w:rsidRDefault="008D3597" w:rsidP="008D3597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三</w:t>
                  </w:r>
                  <w:r w:rsidRPr="00BB3E8A">
                    <w:rPr>
                      <w:rFonts w:ascii="宋体" w:hAnsi="宋体" w:hint="eastAsia"/>
                      <w:b/>
                      <w:color w:val="FF0000"/>
                    </w:rPr>
                    <w:t>号黑体</w:t>
                  </w:r>
                </w:p>
              </w:txbxContent>
            </v:textbox>
          </v:shape>
        </w:pict>
      </w:r>
      <w:r w:rsidR="009B6AB0" w:rsidRPr="000851B1">
        <w:rPr>
          <w:rFonts w:eastAsia="黑体" w:hint="eastAsia"/>
          <w:color w:val="000000"/>
          <w:sz w:val="32"/>
          <w:szCs w:val="18"/>
        </w:rPr>
        <w:t>――</w:t>
      </w:r>
      <w:r w:rsidR="009B6AB0" w:rsidRPr="000851B1">
        <w:rPr>
          <w:rFonts w:eastAsia="黑体" w:hAnsi="Tahoma" w:hint="eastAsia"/>
          <w:color w:val="000000"/>
          <w:sz w:val="32"/>
          <w:szCs w:val="18"/>
        </w:rPr>
        <w:t>论文子标题（可选）</w:t>
      </w:r>
    </w:p>
    <w:p w:rsidR="00B23C6B" w:rsidRPr="001414B8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Default="00E26C8E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1414B8" w:rsidRDefault="003F51B8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  <w:r>
        <w:rPr>
          <w:rFonts w:eastAsia="黑体"/>
          <w:b/>
          <w:bCs/>
          <w:noProof/>
          <w:sz w:val="32"/>
        </w:rPr>
        <w:pict>
          <v:shape id="_x0000_s1364" type="#_x0000_t62" style="position:absolute;left:0;text-align:left;margin-left:368.2pt;margin-top:23pt;width:138.05pt;height:83.25pt;z-index:251702272" adj="-6180,18227">
            <v:textbox style="mso-next-textbox:#_x0000_s1364">
              <w:txbxContent>
                <w:p w:rsidR="008D3597" w:rsidRPr="004360D3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根据实际填写，有教授，副教授，讲师三个级别。若</w:t>
                  </w:r>
                  <w:r w:rsidRPr="004360D3">
                    <w:rPr>
                      <w:rFonts w:ascii="宋体" w:hAnsi="宋体" w:hint="eastAsia"/>
                      <w:color w:val="FF0000"/>
                    </w:rPr>
                    <w:t>指导教师职称</w:t>
                  </w:r>
                  <w:r>
                    <w:rPr>
                      <w:rFonts w:ascii="宋体" w:hAnsi="宋体" w:hint="eastAsia"/>
                      <w:color w:val="FF0000"/>
                    </w:rPr>
                    <w:t>为助教的要</w:t>
                  </w:r>
                  <w:r w:rsidRPr="004360D3">
                    <w:rPr>
                      <w:rFonts w:ascii="宋体" w:hAnsi="宋体" w:hint="eastAsia"/>
                      <w:color w:val="FF0000"/>
                    </w:rPr>
                    <w:t>填写本组组长姓名。</w:t>
                  </w:r>
                </w:p>
              </w:txbxContent>
            </v:textbox>
          </v:shape>
        </w:pict>
      </w:r>
    </w:p>
    <w:p w:rsidR="00B23C6B" w:rsidRPr="001414B8" w:rsidRDefault="003F51B8" w:rsidP="00174D95">
      <w:pPr>
        <w:spacing w:beforeLines="100" w:afterLines="100"/>
        <w:ind w:firstLine="560"/>
        <w:jc w:val="center"/>
        <w:rPr>
          <w:rFonts w:eastAsia="黑体"/>
          <w:b/>
          <w:bCs/>
          <w:noProof/>
          <w:sz w:val="32"/>
        </w:rPr>
      </w:pPr>
      <w:r w:rsidRPr="003F51B8">
        <w:rPr>
          <w:rFonts w:ascii="Tahoma" w:hAnsi="Tahoma"/>
          <w:color w:val="000000"/>
          <w:sz w:val="28"/>
          <w:szCs w:val="28"/>
        </w:rPr>
        <w:pict>
          <v:shape id="_x0000_s1268" type="#_x0000_t62" style="position:absolute;left:0;text-align:left;margin-left:-49.05pt;margin-top:26.85pt;width:117pt;height:42.1pt;z-index:251652096" adj="27452,39019">
            <v:textbox style="mso-next-textbox:#_x0000_s1268">
              <w:txbxContent>
                <w:p w:rsidR="008D3597" w:rsidRPr="00EE6F35" w:rsidRDefault="008D3597" w:rsidP="008D359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</w:rPr>
                  </w:pPr>
                  <w:r w:rsidRPr="00EE6F35">
                    <w:rPr>
                      <w:rFonts w:ascii="宋体" w:hAnsi="宋体" w:hint="eastAsia"/>
                      <w:b/>
                      <w:color w:val="FF0000"/>
                    </w:rPr>
                    <w:t xml:space="preserve">四号宋体， </w:t>
                  </w:r>
                </w:p>
                <w:p w:rsidR="008D3597" w:rsidRPr="00EE6F35" w:rsidRDefault="008D3597" w:rsidP="008D3597">
                  <w:pPr>
                    <w:rPr>
                      <w:b/>
                    </w:rPr>
                  </w:pPr>
                  <w:r w:rsidRPr="00EE6F35">
                    <w:rPr>
                      <w:rFonts w:hint="eastAsia"/>
                      <w:b/>
                      <w:color w:val="FF0000"/>
                    </w:rPr>
                    <w:t>姓名内不得</w:t>
                  </w:r>
                  <w:r>
                    <w:rPr>
                      <w:rFonts w:hint="eastAsia"/>
                      <w:b/>
                      <w:color w:val="FF0000"/>
                    </w:rPr>
                    <w:t>有</w:t>
                  </w:r>
                  <w:r w:rsidRPr="00EE6F35">
                    <w:rPr>
                      <w:rFonts w:hint="eastAsia"/>
                      <w:b/>
                      <w:color w:val="FF0000"/>
                    </w:rPr>
                    <w:t>空格</w:t>
                  </w:r>
                </w:p>
              </w:txbxContent>
            </v:textbox>
          </v:shape>
        </w:pict>
      </w:r>
    </w:p>
    <w:tbl>
      <w:tblPr>
        <w:tblW w:w="0" w:type="auto"/>
        <w:tblInd w:w="2124" w:type="dxa"/>
        <w:tblLook w:val="0000"/>
      </w:tblPr>
      <w:tblGrid>
        <w:gridCol w:w="2110"/>
        <w:gridCol w:w="1403"/>
        <w:gridCol w:w="1611"/>
      </w:tblGrid>
      <w:tr w:rsidR="00A243E8" w:rsidRPr="001414B8" w:rsidTr="003F7264">
        <w:trPr>
          <w:trHeight w:val="43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211125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张松奇</w:t>
            </w:r>
          </w:p>
        </w:tc>
      </w:tr>
      <w:tr w:rsidR="008203CB" w:rsidRPr="001414B8" w:rsidTr="00EE6F35">
        <w:trPr>
          <w:trHeight w:val="540"/>
        </w:trPr>
        <w:tc>
          <w:tcPr>
            <w:tcW w:w="2110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校内指导教师：</w:t>
            </w:r>
            <w:r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柳洪义</w:t>
            </w:r>
          </w:p>
        </w:tc>
        <w:tc>
          <w:tcPr>
            <w:tcW w:w="1611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教授</w:t>
            </w:r>
          </w:p>
        </w:tc>
      </w:tr>
      <w:tr w:rsidR="008203CB" w:rsidRPr="001414B8" w:rsidTr="00EE6F35">
        <w:trPr>
          <w:trHeight w:val="495"/>
        </w:trPr>
        <w:tc>
          <w:tcPr>
            <w:tcW w:w="2110" w:type="dxa"/>
            <w:vAlign w:val="center"/>
          </w:tcPr>
          <w:p w:rsidR="008203CB" w:rsidRPr="001414B8" w:rsidRDefault="008D3597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外</w:t>
            </w:r>
            <w:r w:rsidR="008203CB" w:rsidRPr="001414B8">
              <w:rPr>
                <w:rFonts w:hint="eastAsia"/>
                <w:sz w:val="28"/>
                <w:szCs w:val="28"/>
              </w:rPr>
              <w:t>指导教师：</w:t>
            </w:r>
            <w:r w:rsidR="008203CB"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张军</w:t>
            </w:r>
          </w:p>
        </w:tc>
        <w:tc>
          <w:tcPr>
            <w:tcW w:w="1611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工程师</w:t>
            </w:r>
          </w:p>
        </w:tc>
      </w:tr>
      <w:tr w:rsidR="00A243E8" w:rsidRPr="001414B8" w:rsidTr="003F7264">
        <w:trPr>
          <w:trHeight w:val="495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3F51B8" w:rsidP="001414B8">
            <w:pPr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</w:rPr>
              <w:pict>
                <v:shape id="_x0000_s1273" type="#_x0000_t62" style="position:absolute;left:0;text-align:left;margin-left:177.65pt;margin-top:1.85pt;width:116.9pt;height:52.5pt;z-index:251654144;mso-position-horizontal-relative:text;mso-position-vertical-relative:text" adj="-10098,-6274">
                  <v:textbox style="mso-next-textbox:#_x0000_s1273">
                    <w:txbxContent>
                      <w:p w:rsidR="008D3597" w:rsidRPr="00937614" w:rsidRDefault="008D3597" w:rsidP="008D3597">
                        <w:pPr>
                          <w:rPr>
                            <w:rFonts w:ascii="宋体" w:hAnsi="宋体"/>
                            <w:color w:val="FF0000"/>
                          </w:rPr>
                        </w:pPr>
                        <w:r>
                          <w:rPr>
                            <w:rFonts w:ascii="宋体" w:hAnsi="宋体" w:hint="eastAsia"/>
                            <w:color w:val="FF0000"/>
                          </w:rPr>
                          <w:t>企业指导教师职称要求工程师以上，不知道的填工程师。</w:t>
                        </w:r>
                      </w:p>
                    </w:txbxContent>
                  </v:textbox>
                </v:shape>
              </w:pict>
            </w:r>
            <w:r w:rsidR="00A243E8" w:rsidRPr="001414B8">
              <w:rPr>
                <w:rFonts w:hint="eastAsia"/>
                <w:sz w:val="28"/>
                <w:szCs w:val="28"/>
              </w:rPr>
              <w:t>软件学院</w:t>
            </w:r>
          </w:p>
        </w:tc>
      </w:tr>
      <w:tr w:rsidR="00A243E8" w:rsidRPr="001414B8" w:rsidTr="003F7264">
        <w:trPr>
          <w:trHeight w:val="6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工程</w:t>
            </w:r>
          </w:p>
        </w:tc>
      </w:tr>
    </w:tbl>
    <w:p w:rsidR="00B23C6B" w:rsidRPr="00E26C8E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E26C8E" w:rsidRDefault="00E26C8E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797761" w:rsidRPr="00E26C8E" w:rsidRDefault="00797761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afterLines="10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afterLines="100"/>
        <w:jc w:val="center"/>
        <w:rPr>
          <w:sz w:val="28"/>
        </w:rPr>
      </w:pPr>
      <w:r w:rsidRPr="00E26C8E">
        <w:rPr>
          <w:rFonts w:hint="eastAsia"/>
          <w:sz w:val="28"/>
        </w:rPr>
        <w:t>东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北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大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学</w:t>
      </w:r>
    </w:p>
    <w:p w:rsidR="003F7264" w:rsidRPr="00E26C8E" w:rsidRDefault="00A73029" w:rsidP="00174D95">
      <w:pPr>
        <w:spacing w:beforeLines="100" w:afterLines="100"/>
        <w:jc w:val="center"/>
        <w:rPr>
          <w:sz w:val="28"/>
        </w:rPr>
      </w:pPr>
      <w:r w:rsidRPr="00E26C8E">
        <w:rPr>
          <w:rFonts w:hint="eastAsia"/>
          <w:sz w:val="28"/>
        </w:rPr>
        <w:t>20</w:t>
      </w:r>
      <w:r w:rsidR="00797761" w:rsidRPr="00E26C8E">
        <w:rPr>
          <w:rFonts w:hint="eastAsia"/>
          <w:color w:val="000000"/>
          <w:sz w:val="28"/>
          <w:szCs w:val="18"/>
        </w:rPr>
        <w:t>XX</w:t>
      </w:r>
      <w:r w:rsidR="00B23C6B" w:rsidRPr="00E26C8E">
        <w:rPr>
          <w:rFonts w:hint="eastAsia"/>
          <w:sz w:val="28"/>
        </w:rPr>
        <w:t>年</w:t>
      </w:r>
      <w:r w:rsidR="00B23C6B" w:rsidRPr="00E26C8E">
        <w:rPr>
          <w:rFonts w:hint="eastAsia"/>
          <w:sz w:val="28"/>
        </w:rPr>
        <w:t>6</w:t>
      </w:r>
      <w:r w:rsidR="00B23C6B" w:rsidRPr="00E26C8E">
        <w:rPr>
          <w:rFonts w:hint="eastAsia"/>
          <w:sz w:val="28"/>
        </w:rPr>
        <w:t>月</w:t>
      </w:r>
    </w:p>
    <w:p w:rsidR="00B23C6B" w:rsidRPr="00AA07B1" w:rsidRDefault="003F7264" w:rsidP="00612FCC">
      <w:pPr>
        <w:ind w:firstLine="480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r w:rsidRPr="00797761">
        <w:br w:type="page"/>
      </w:r>
    </w:p>
    <w:p w:rsidR="00894EF4" w:rsidRPr="00AA07B1" w:rsidRDefault="003F51B8" w:rsidP="00612FCC">
      <w:pPr>
        <w:ind w:firstLine="643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bookmarkStart w:id="0" w:name="_Toc134862128"/>
      <w:r>
        <w:rPr>
          <w:rFonts w:ascii="Tahoma" w:hAnsi="Tahoma"/>
          <w:b/>
          <w:bCs/>
          <w:color w:val="000000"/>
          <w:sz w:val="32"/>
          <w:szCs w:val="18"/>
        </w:rPr>
        <w:lastRenderedPageBreak/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08.55pt;z-index:251688960" adj="1973,24356">
            <v:textbox style="mso-next-textbox:#_x0000_s1338">
              <w:txbxContent>
                <w:p w:rsidR="008D3597" w:rsidRPr="00B9225D" w:rsidRDefault="008D3597" w:rsidP="00612FCC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 w:rsidRPr="00B9225D">
                    <w:rPr>
                      <w:rFonts w:eastAsia="楷体_GB2312" w:hint="eastAsia"/>
                      <w:b/>
                      <w:sz w:val="24"/>
                    </w:rPr>
                    <w:t>论文中所有西文字体均为</w:t>
                  </w:r>
                  <w:r w:rsidRPr="00B9225D"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</w:t>
                  </w:r>
                </w:p>
              </w:txbxContent>
            </v:textbox>
          </v:shape>
        </w:pict>
      </w:r>
      <w:r>
        <w:rPr>
          <w:rFonts w:ascii="Tahoma" w:hAnsi="Tahoma"/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 style="mso-next-textbox:#_x0000_s1329">
              <w:txbxContent>
                <w:p w:rsidR="008D3597" w:rsidRPr="00EE6F35" w:rsidRDefault="008D3597" w:rsidP="008D3597">
                  <w:pPr>
                    <w:spacing w:line="300" w:lineRule="auto"/>
                    <w:rPr>
                      <w:b/>
                    </w:rPr>
                  </w:pPr>
                  <w:r w:rsidRPr="00EE6F35">
                    <w:rPr>
                      <w:rFonts w:hint="eastAsia"/>
                      <w:b/>
                    </w:rPr>
                    <w:t>此页段落格式：</w:t>
                  </w:r>
                </w:p>
                <w:p w:rsidR="008D3597" w:rsidRDefault="008D3597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8D3597" w:rsidRDefault="008D3597" w:rsidP="008D359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</w:p>
    <w:p w:rsidR="00EC784C" w:rsidRPr="00AA07B1" w:rsidRDefault="003F51B8" w:rsidP="00174D95">
      <w:pPr>
        <w:adjustRightInd w:val="0"/>
        <w:snapToGrid w:val="0"/>
        <w:spacing w:beforeLines="100" w:afterLines="100" w:line="360" w:lineRule="auto"/>
        <w:ind w:firstLine="883"/>
        <w:jc w:val="center"/>
        <w:rPr>
          <w:b/>
          <w:bCs/>
          <w:sz w:val="44"/>
          <w:szCs w:val="44"/>
        </w:rPr>
      </w:pPr>
      <w:r w:rsidRPr="003F51B8">
        <w:rPr>
          <w:noProof/>
        </w:rPr>
        <w:pict>
          <v:shape id="_x0000_s1276" type="#_x0000_t62" style="position:absolute;left:0;text-align:left;margin-left:-27.6pt;margin-top:201.55pt;width:224.9pt;height:54.8pt;z-index:251657216" adj="20755,31375">
            <v:textbox style="mso-next-textbox:#_x0000_s1276">
              <w:txbxContent>
                <w:p w:rsidR="008D3597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8D3597" w:rsidRPr="00EB2C26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8D3597" w:rsidRPr="00CC4979">
        <w:rPr>
          <w:rFonts w:hint="eastAsia"/>
          <w:b/>
          <w:bCs/>
          <w:sz w:val="44"/>
          <w:szCs w:val="44"/>
        </w:rPr>
        <w:t>Design and Implement</w:t>
      </w:r>
      <w:r w:rsidR="008D3597">
        <w:rPr>
          <w:rFonts w:hint="eastAsia"/>
          <w:b/>
          <w:bCs/>
          <w:sz w:val="44"/>
          <w:szCs w:val="44"/>
        </w:rPr>
        <w:t>ation</w:t>
      </w:r>
      <w:r w:rsidR="008D3597" w:rsidRPr="00CC4979">
        <w:rPr>
          <w:rFonts w:hint="eastAsia"/>
          <w:b/>
          <w:bCs/>
          <w:sz w:val="44"/>
          <w:szCs w:val="44"/>
        </w:rPr>
        <w:t xml:space="preserve"> of </w:t>
      </w:r>
      <w:r w:rsidR="008D3597" w:rsidRPr="00CC4979">
        <w:rPr>
          <w:b/>
          <w:bCs/>
          <w:sz w:val="44"/>
          <w:szCs w:val="44"/>
        </w:rPr>
        <w:t>game</w:t>
      </w:r>
      <w:r w:rsidR="008D3597" w:rsidRPr="00CC4979">
        <w:rPr>
          <w:rFonts w:hint="eastAsia"/>
          <w:b/>
          <w:bCs/>
          <w:sz w:val="44"/>
          <w:szCs w:val="44"/>
        </w:rPr>
        <w:t>-</w:t>
      </w:r>
      <w:r w:rsidR="008D3597" w:rsidRPr="00CC4979">
        <w:rPr>
          <w:b/>
          <w:bCs/>
          <w:sz w:val="44"/>
          <w:szCs w:val="44"/>
        </w:rPr>
        <w:t xml:space="preserve">experience announcing subsystem in </w:t>
      </w:r>
      <w:r w:rsidR="008D3597" w:rsidRPr="00CC4979">
        <w:rPr>
          <w:rFonts w:hint="eastAsia"/>
          <w:b/>
          <w:bCs/>
          <w:sz w:val="44"/>
          <w:szCs w:val="44"/>
        </w:rPr>
        <w:t>social network site</w:t>
      </w:r>
      <w:r w:rsidR="008D3597" w:rsidRPr="00CC4979">
        <w:rPr>
          <w:b/>
          <w:bCs/>
          <w:sz w:val="44"/>
          <w:szCs w:val="44"/>
        </w:rPr>
        <w:t xml:space="preserve"> for game players</w:t>
      </w:r>
    </w:p>
    <w:bookmarkEnd w:id="0"/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spacing w:before="240" w:after="240"/>
        <w:ind w:firstLine="560"/>
        <w:jc w:val="center"/>
        <w:rPr>
          <w:sz w:val="28"/>
        </w:rPr>
      </w:pPr>
      <w:r w:rsidRPr="00AA07B1">
        <w:rPr>
          <w:rFonts w:hint="eastAsia"/>
          <w:sz w:val="28"/>
        </w:rPr>
        <w:t xml:space="preserve">by </w:t>
      </w:r>
      <w:r w:rsidR="00211125" w:rsidRPr="00AA07B1">
        <w:rPr>
          <w:rFonts w:hint="eastAsia"/>
          <w:sz w:val="28"/>
        </w:rPr>
        <w:t>Zhang</w:t>
      </w:r>
      <w:r w:rsidRPr="00AA07B1">
        <w:rPr>
          <w:rFonts w:hint="eastAsia"/>
          <w:sz w:val="28"/>
        </w:rPr>
        <w:t xml:space="preserve"> </w:t>
      </w:r>
      <w:r w:rsidR="00211125" w:rsidRPr="00AA07B1">
        <w:rPr>
          <w:rFonts w:hint="eastAsia"/>
          <w:sz w:val="28"/>
        </w:rPr>
        <w:t>Songqi</w:t>
      </w:r>
    </w:p>
    <w:p w:rsidR="00B23C6B" w:rsidRPr="00AA07B1" w:rsidRDefault="00B23C6B" w:rsidP="00612FCC">
      <w:pPr>
        <w:pStyle w:val="113"/>
      </w:pPr>
    </w:p>
    <w:p w:rsidR="00B23C6B" w:rsidRPr="00AA07B1" w:rsidRDefault="003F51B8" w:rsidP="00612FCC">
      <w:pPr>
        <w:pStyle w:val="113"/>
      </w:pPr>
      <w:r w:rsidRPr="003F51B8">
        <w:rPr>
          <w:noProof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 style="mso-next-textbox:#_x0000_s1274">
              <w:txbxContent>
                <w:p w:rsidR="008D3597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8D3597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 w:rsidRPr="00EB2C26">
                    <w:rPr>
                      <w:rFonts w:ascii="宋体" w:hAnsi="宋体" w:hint="eastAsia"/>
                      <w:color w:val="FF0000"/>
                    </w:rPr>
                    <w:t>Professor</w:t>
                  </w:r>
                  <w:r>
                    <w:rPr>
                      <w:rFonts w:ascii="宋体" w:hAnsi="宋体" w:hint="eastAsia"/>
                      <w:color w:val="FF0000"/>
                    </w:rPr>
                    <w:t>（教授），</w:t>
                  </w:r>
                </w:p>
                <w:p w:rsidR="008D3597" w:rsidRPr="00EB2C26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 w:rsidRPr="00EB2C26">
                    <w:rPr>
                      <w:rFonts w:ascii="宋体" w:hAnsi="宋体"/>
                      <w:color w:val="FF0000"/>
                    </w:rPr>
                    <w:t>Associate</w:t>
                  </w:r>
                  <w:r w:rsidRPr="00EB2C26">
                    <w:rPr>
                      <w:rFonts w:ascii="宋体" w:hAnsi="宋体" w:hint="eastAsia"/>
                      <w:color w:val="FF0000"/>
                    </w:rPr>
                    <w:t xml:space="preserve"> Professor</w:t>
                  </w:r>
                  <w:r>
                    <w:rPr>
                      <w:rFonts w:ascii="宋体" w:hAnsi="宋体" w:hint="eastAsia"/>
                      <w:color w:val="FF0000"/>
                    </w:rPr>
                    <w:t>（副教授），L</w:t>
                  </w:r>
                  <w:r w:rsidRPr="00EB2C26"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B23C6B" w:rsidRPr="00AA07B1" w:rsidRDefault="00B23C6B" w:rsidP="00612FCC">
      <w:pPr>
        <w:pStyle w:val="113"/>
      </w:pPr>
    </w:p>
    <w:p w:rsidR="007222D0" w:rsidRPr="00612FCC" w:rsidRDefault="007222D0" w:rsidP="007222D0">
      <w:pPr>
        <w:pStyle w:val="113"/>
      </w:pPr>
    </w:p>
    <w:p w:rsidR="007222D0" w:rsidRPr="00612FCC" w:rsidRDefault="007222D0" w:rsidP="007222D0">
      <w:pPr>
        <w:pStyle w:val="113"/>
      </w:pPr>
    </w:p>
    <w:p w:rsidR="00894EF4" w:rsidRPr="00AA07B1" w:rsidRDefault="00894EF4" w:rsidP="00612FCC">
      <w:pPr>
        <w:pStyle w:val="113"/>
      </w:pPr>
    </w:p>
    <w:tbl>
      <w:tblPr>
        <w:tblpPr w:leftFromText="180" w:rightFromText="180" w:vertAnchor="text" w:horzAnchor="margin" w:tblpXSpec="center" w:tblpY="155"/>
        <w:tblW w:w="0" w:type="auto"/>
        <w:tblLook w:val="0000"/>
      </w:tblPr>
      <w:tblGrid>
        <w:gridCol w:w="2768"/>
        <w:gridCol w:w="1274"/>
        <w:gridCol w:w="3355"/>
      </w:tblGrid>
      <w:tr w:rsidR="008D3597" w:rsidRPr="00AA07B1" w:rsidTr="008D3597">
        <w:trPr>
          <w:trHeight w:val="426"/>
        </w:trPr>
        <w:tc>
          <w:tcPr>
            <w:tcW w:w="2768" w:type="dxa"/>
          </w:tcPr>
          <w:p w:rsidR="008D3597" w:rsidRPr="00AA07B1" w:rsidRDefault="008D359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bookmarkStart w:id="1" w:name="_Toc134862129"/>
            <w:r w:rsidRPr="00AA07B1">
              <w:rPr>
                <w:rFonts w:hint="eastAsia"/>
                <w:noProof/>
                <w:sz w:val="28"/>
              </w:rPr>
              <w:t>Supervisor:</w:t>
            </w:r>
            <w:bookmarkEnd w:id="1"/>
            <w:r w:rsidRPr="00AA07B1">
              <w:rPr>
                <w:rFonts w:hint="eastAsia"/>
                <w:noProof/>
                <w:sz w:val="28"/>
              </w:rPr>
              <w:t xml:space="preserve">          </w:t>
            </w:r>
          </w:p>
        </w:tc>
        <w:tc>
          <w:tcPr>
            <w:tcW w:w="121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 xml:space="preserve">Professor </w:t>
            </w:r>
          </w:p>
        </w:tc>
        <w:tc>
          <w:tcPr>
            <w:tcW w:w="335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Liu Hongyi</w:t>
            </w:r>
          </w:p>
        </w:tc>
      </w:tr>
      <w:tr w:rsidR="008D3597" w:rsidRPr="00AA07B1" w:rsidTr="008D3597">
        <w:trPr>
          <w:trHeight w:val="478"/>
        </w:trPr>
        <w:tc>
          <w:tcPr>
            <w:tcW w:w="2768" w:type="dxa"/>
          </w:tcPr>
          <w:p w:rsidR="008D3597" w:rsidRPr="00AA07B1" w:rsidRDefault="008D359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r w:rsidRPr="00AA07B1">
              <w:rPr>
                <w:noProof/>
                <w:sz w:val="28"/>
              </w:rPr>
              <w:t>Associate</w:t>
            </w:r>
            <w:r w:rsidRPr="00AA07B1">
              <w:rPr>
                <w:rFonts w:hint="eastAsia"/>
                <w:noProof/>
                <w:sz w:val="28"/>
              </w:rPr>
              <w:t xml:space="preserve"> Supervisor:</w:t>
            </w:r>
          </w:p>
        </w:tc>
        <w:tc>
          <w:tcPr>
            <w:tcW w:w="121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E</w:t>
            </w:r>
            <w:r w:rsidRPr="00AA07B1">
              <w:rPr>
                <w:noProof/>
                <w:sz w:val="28"/>
              </w:rPr>
              <w:t>ngineer</w:t>
            </w:r>
            <w:r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35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Zhang Jun</w:t>
            </w:r>
          </w:p>
        </w:tc>
      </w:tr>
    </w:tbl>
    <w:p w:rsidR="00B23C6B" w:rsidRPr="00612FCC" w:rsidRDefault="00B23C6B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211125" w:rsidRPr="00612FCC" w:rsidRDefault="003F51B8" w:rsidP="00612FCC">
      <w:pPr>
        <w:pStyle w:val="113"/>
      </w:pPr>
      <w:r>
        <w:pict>
          <v:shape id="_x0000_s1275" type="#_x0000_t62" style="position:absolute;left:0;text-align:left;margin-left:304.85pt;margin-top:13.1pt;width:186.6pt;height:51pt;z-index:251656192" adj="-10239,-5527">
            <v:textbox style="mso-next-textbox:#_x0000_s1275">
              <w:txbxContent>
                <w:p w:rsidR="008D3597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8D3597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工程师），</w:t>
                  </w:r>
                </w:p>
                <w:p w:rsidR="008D3597" w:rsidRPr="00EB2C26" w:rsidRDefault="008D3597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211125" w:rsidRPr="00612FCC" w:rsidRDefault="00211125" w:rsidP="00612FCC">
      <w:pPr>
        <w:pStyle w:val="113"/>
      </w:pPr>
    </w:p>
    <w:p w:rsidR="00211125" w:rsidRPr="00612FCC" w:rsidRDefault="00211125" w:rsidP="00612FCC">
      <w:pPr>
        <w:pStyle w:val="113"/>
      </w:pPr>
    </w:p>
    <w:p w:rsidR="00A26016" w:rsidRDefault="00A26016" w:rsidP="00612FCC">
      <w:pPr>
        <w:pStyle w:val="113"/>
      </w:pPr>
    </w:p>
    <w:p w:rsidR="00612FCC" w:rsidRPr="00612FCC" w:rsidRDefault="00612FCC" w:rsidP="00612FCC">
      <w:pPr>
        <w:pStyle w:val="113"/>
      </w:pPr>
    </w:p>
    <w:p w:rsidR="00A26016" w:rsidRPr="00612FCC" w:rsidRDefault="00A26016" w:rsidP="00612FCC">
      <w:pPr>
        <w:pStyle w:val="113"/>
      </w:pPr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bookmarkStart w:id="2" w:name="_Toc134862130"/>
      <w:r w:rsidRPr="00612FCC">
        <w:rPr>
          <w:rFonts w:hint="eastAsia"/>
          <w:noProof/>
          <w:sz w:val="28"/>
        </w:rPr>
        <w:t>Northeastern University</w:t>
      </w:r>
      <w:bookmarkEnd w:id="2"/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r w:rsidRPr="00612FCC">
        <w:rPr>
          <w:rFonts w:hint="eastAsia"/>
          <w:noProof/>
          <w:sz w:val="28"/>
        </w:rPr>
        <w:t xml:space="preserve">June </w:t>
      </w:r>
      <w:r w:rsidR="00A73029" w:rsidRPr="00612FCC">
        <w:rPr>
          <w:rFonts w:hint="eastAsia"/>
          <w:noProof/>
          <w:sz w:val="28"/>
        </w:rPr>
        <w:t>20</w:t>
      </w:r>
      <w:r w:rsidR="00D64F02" w:rsidRPr="00612FCC">
        <w:rPr>
          <w:rFonts w:hint="eastAsia"/>
          <w:noProof/>
          <w:sz w:val="28"/>
        </w:rPr>
        <w:t>xx</w:t>
      </w:r>
    </w:p>
    <w:p w:rsidR="00482BB8" w:rsidRPr="00612FCC" w:rsidRDefault="00482BB8" w:rsidP="00612FCC">
      <w:pPr>
        <w:spacing w:before="240" w:after="240"/>
        <w:ind w:firstLine="560"/>
        <w:jc w:val="center"/>
        <w:rPr>
          <w:noProof/>
          <w:sz w:val="28"/>
        </w:rPr>
        <w:sectPr w:rsidR="00482BB8" w:rsidRPr="00612FCC" w:rsidSect="00D045A7">
          <w:footerReference w:type="default" r:id="rId8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482BB8" w:rsidRPr="007222D0" w:rsidRDefault="003F51B8" w:rsidP="007222D0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pict>
          <v:shape id="_x0000_s1322" type="#_x0000_t62" style="position:absolute;left:0;text-align:left;margin-left:319.85pt;margin-top:4.85pt;width:181.5pt;height:44.65pt;z-index:251679744" adj="-607,32581">
            <v:textbox style="mso-next-textbox:#_x0000_s1322">
              <w:txbxContent>
                <w:p w:rsidR="008D3597" w:rsidRDefault="008D3597" w:rsidP="008B6BE6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</w:t>
                  </w: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8D3597" w:rsidRPr="00A03F19" w:rsidRDefault="008D3597" w:rsidP="008B6BE6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单倍行距，居中。</w:t>
                  </w:r>
                </w:p>
              </w:txbxContent>
            </v:textbox>
          </v:shape>
        </w:pict>
      </w:r>
      <w:r w:rsidR="00482BB8" w:rsidRPr="007222D0">
        <w:rPr>
          <w:rFonts w:hint="eastAsia"/>
          <w:b/>
          <w:sz w:val="32"/>
          <w:szCs w:val="32"/>
        </w:rPr>
        <w:t>毕业设计（论文）任务书</w:t>
      </w:r>
    </w:p>
    <w:p w:rsidR="00482BB8" w:rsidRPr="00797761" w:rsidRDefault="00482BB8" w:rsidP="00612FCC">
      <w:pPr>
        <w:ind w:firstLine="480"/>
      </w:pPr>
    </w:p>
    <w:tbl>
      <w:tblPr>
        <w:tblW w:w="0" w:type="auto"/>
        <w:tblInd w:w="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073"/>
      </w:tblGrid>
      <w:tr w:rsidR="00482BB8" w:rsidRPr="00797761">
        <w:trPr>
          <w:trHeight w:val="450"/>
        </w:trPr>
        <w:tc>
          <w:tcPr>
            <w:tcW w:w="9073" w:type="dxa"/>
            <w:tcBorders>
              <w:bottom w:val="nil"/>
            </w:tcBorders>
          </w:tcPr>
          <w:p w:rsidR="00482BB8" w:rsidRPr="007222D0" w:rsidRDefault="00482BB8" w:rsidP="00174D95">
            <w:pPr>
              <w:spacing w:beforeLines="100" w:afterLines="10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题目：</w:t>
            </w:r>
          </w:p>
        </w:tc>
      </w:tr>
      <w:tr w:rsidR="00482BB8" w:rsidRPr="00797761" w:rsidTr="00153527">
        <w:trPr>
          <w:trHeight w:val="852"/>
        </w:trPr>
        <w:tc>
          <w:tcPr>
            <w:tcW w:w="9073" w:type="dxa"/>
            <w:tcBorders>
              <w:top w:val="nil"/>
            </w:tcBorders>
            <w:vAlign w:val="center"/>
          </w:tcPr>
          <w:p w:rsidR="009B6AB0" w:rsidRPr="007222D0" w:rsidRDefault="009B6AB0" w:rsidP="00174D95">
            <w:pPr>
              <w:spacing w:beforeLines="100" w:afterLines="100"/>
              <w:jc w:val="center"/>
              <w:rPr>
                <w:sz w:val="28"/>
              </w:rPr>
            </w:pPr>
            <w:r w:rsidRPr="007222D0">
              <w:rPr>
                <w:rFonts w:hint="eastAsia"/>
                <w:sz w:val="28"/>
              </w:rPr>
              <w:t>论文主标题（主副标题总字数不大于</w:t>
            </w:r>
            <w:r w:rsidRPr="007222D0">
              <w:rPr>
                <w:rFonts w:hint="eastAsia"/>
                <w:sz w:val="28"/>
              </w:rPr>
              <w:t>25</w:t>
            </w:r>
            <w:r w:rsidRPr="007222D0">
              <w:rPr>
                <w:rFonts w:hint="eastAsia"/>
                <w:sz w:val="28"/>
              </w:rPr>
              <w:t>）</w:t>
            </w:r>
          </w:p>
          <w:p w:rsidR="00482BB8" w:rsidRPr="00797761" w:rsidRDefault="009B6AB0" w:rsidP="00174D95">
            <w:pPr>
              <w:spacing w:beforeLines="100" w:afterLines="100"/>
              <w:jc w:val="center"/>
            </w:pPr>
            <w:r w:rsidRPr="007222D0">
              <w:rPr>
                <w:rFonts w:hint="eastAsia"/>
                <w:noProof/>
                <w:sz w:val="28"/>
              </w:rPr>
              <w:t>――论文子标题（可选）</w:t>
            </w:r>
          </w:p>
        </w:tc>
      </w:tr>
      <w:tr w:rsidR="00482BB8" w:rsidRPr="00797761" w:rsidTr="00E34F76">
        <w:trPr>
          <w:trHeight w:val="4234"/>
        </w:trPr>
        <w:tc>
          <w:tcPr>
            <w:tcW w:w="9073" w:type="dxa"/>
          </w:tcPr>
          <w:p w:rsidR="00482BB8" w:rsidRPr="007222D0" w:rsidRDefault="003F51B8" w:rsidP="00174D95">
            <w:pPr>
              <w:spacing w:beforeLines="100" w:afterLines="10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pict>
                <v:shape id="_x0000_s1333" type="#_x0000_t62" style="position:absolute;left:0;text-align:left;margin-left:219.5pt;margin-top:9.95pt;width:242.25pt;height:153pt;z-index:251684864;mso-position-horizontal-relative:text;mso-position-vertical-relative:text" adj="-5154,1306">
                  <v:textbox style="mso-next-textbox:#_x0000_s1333">
                    <w:txbxContent>
                      <w:p w:rsidR="008D3597" w:rsidRDefault="008D3597" w:rsidP="006447AB">
                        <w:pPr>
                          <w:ind w:firstLineChars="200" w:firstLine="420"/>
                          <w:rPr>
                            <w:rFonts w:ascii="宋体" w:hAnsi="宋体"/>
                            <w:color w:val="FF0000"/>
                            <w:szCs w:val="21"/>
                          </w:rPr>
                        </w:pPr>
                        <w:r w:rsidRPr="00D7196B"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应以</w:t>
                        </w:r>
                        <w:r w:rsidRPr="00D7196B"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将来时的口吻</w:t>
                        </w:r>
                        <w:r w:rsidRPr="00D7196B"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书写。一般包括需要学习的基本原理、使用的工具、要研究的课题以及预计实现的功能等内容。</w:t>
                        </w:r>
                      </w:p>
                      <w:p w:rsidR="008D3597" w:rsidRDefault="008D3597" w:rsidP="006447AB">
                        <w:pPr>
                          <w:ind w:firstLineChars="200" w:firstLine="420"/>
                          <w:rPr>
                            <w:rFonts w:ascii="宋体" w:hAnsi="宋体"/>
                            <w:color w:val="FF0000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必须包括“</w:t>
                        </w:r>
                        <w:r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翻译一篇与毕设内容相关的外文资料，译文汉字字数不少于4000字。</w:t>
                        </w:r>
                        <w:r w:rsidRPr="00D7196B">
                          <w:rPr>
                            <w:rFonts w:ascii="宋体" w:hAnsi="宋体" w:hint="eastAsia"/>
                            <w:color w:val="FF0000"/>
                            <w:sz w:val="28"/>
                            <w:szCs w:val="28"/>
                          </w:rPr>
                          <w:t>”</w:t>
                        </w:r>
                      </w:p>
                      <w:p w:rsidR="008D3597" w:rsidRPr="00D7196B" w:rsidRDefault="008D3597" w:rsidP="006447AB">
                        <w:pPr>
                          <w:spacing w:line="300" w:lineRule="auto"/>
                          <w:ind w:firstLineChars="200"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宋体小四号字，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段前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0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行，段后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0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行，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22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磅行距，首行空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2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字符，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200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字左右</w:t>
                        </w:r>
                      </w:p>
                    </w:txbxContent>
                  </v:textbox>
                </v:shape>
              </w:pict>
            </w:r>
            <w:r w:rsidR="00482BB8" w:rsidRPr="007222D0">
              <w:rPr>
                <w:rFonts w:hint="eastAsia"/>
                <w:b/>
                <w:sz w:val="32"/>
                <w:szCs w:val="32"/>
              </w:rPr>
              <w:t>基本内容：</w:t>
            </w:r>
            <w:r w:rsidR="00482BB8" w:rsidRPr="007222D0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  <w:p w:rsidR="00482BB8" w:rsidRPr="007222D0" w:rsidRDefault="006447AB" w:rsidP="00153527">
            <w:pPr>
              <w:pStyle w:val="a9"/>
              <w:ind w:firstLine="480"/>
              <w:rPr>
                <w:rFonts w:ascii="宋体" w:hAnsi="宋体"/>
              </w:rPr>
            </w:pPr>
            <w:r w:rsidRPr="00C60896">
              <w:rPr>
                <w:rFonts w:hint="eastAsia"/>
              </w:rPr>
              <w:t>调查金融相关行业，查阅有关金融托管的参考资料，了解金融托管业务的相关技术及其发展现况，分析金融托管业务综合系统功能需求，研究金融托管业务综合系统的设计及实现技术。完成金融托管业务综合系统的总体设计和详细设计，实现用户管理，货币信息，市场信息，地区信息，汇率信息，证券信息，指数信息，基金基本信息，基金工作日信息，基金非工作日信息的维护等功能，并对所实现的部分进行测试和评价。翻译一篇与毕设内容相关的外文资料，译文汉字字数不少于</w:t>
            </w:r>
            <w:r w:rsidRPr="00C60896">
              <w:rPr>
                <w:rFonts w:hint="eastAsia"/>
              </w:rPr>
              <w:t>4000</w:t>
            </w:r>
            <w:r w:rsidRPr="007222D0">
              <w:rPr>
                <w:rFonts w:hint="eastAsia"/>
              </w:rPr>
              <w:t>字。</w:t>
            </w:r>
          </w:p>
        </w:tc>
      </w:tr>
      <w:tr w:rsidR="00482BB8" w:rsidRPr="00797761" w:rsidTr="00153527">
        <w:trPr>
          <w:trHeight w:val="3234"/>
        </w:trPr>
        <w:tc>
          <w:tcPr>
            <w:tcW w:w="9073" w:type="dxa"/>
          </w:tcPr>
          <w:p w:rsidR="00482BB8" w:rsidRPr="007222D0" w:rsidRDefault="00482BB8" w:rsidP="00174D95">
            <w:pPr>
              <w:spacing w:beforeLines="100" w:afterLines="10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专题部分：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 xml:space="preserve">题目：　　　　　　　　　　　　　　　　　　　　　　　　　　　　　　　　　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</w:p>
          <w:p w:rsidR="00482BB8" w:rsidRPr="00797761" w:rsidRDefault="00482BB8" w:rsidP="00612FCC">
            <w:pPr>
              <w:ind w:firstLine="643"/>
              <w:rPr>
                <w:b/>
                <w:sz w:val="32"/>
                <w:szCs w:val="32"/>
              </w:rPr>
            </w:pPr>
          </w:p>
        </w:tc>
      </w:tr>
      <w:tr w:rsidR="00482BB8" w:rsidRPr="00797761">
        <w:tc>
          <w:tcPr>
            <w:tcW w:w="9073" w:type="dxa"/>
          </w:tcPr>
          <w:p w:rsidR="00482BB8" w:rsidRPr="007222D0" w:rsidRDefault="003F51B8" w:rsidP="00174D95">
            <w:pPr>
              <w:spacing w:beforeLines="100" w:afterLines="100"/>
              <w:jc w:val="center"/>
              <w:rPr>
                <w:b/>
                <w:noProof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32" type="#_x0000_t62" style="position:absolute;left:0;text-align:left;margin-left:247.75pt;margin-top:-87.6pt;width:147.6pt;height:39pt;z-index:251683840;mso-position-horizontal-relative:text;mso-position-vertical-relative:text" adj="-4690,-2354">
                  <v:textbox style="mso-next-textbox:#_x0000_s1332">
                    <w:txbxContent>
                      <w:p w:rsidR="008D3597" w:rsidRPr="00733E5C" w:rsidRDefault="008D3597" w:rsidP="00612FCC">
                        <w:pPr>
                          <w:ind w:firstLine="48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此处</w:t>
                        </w:r>
                        <w:r w:rsidRPr="00D7196B"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不填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任何内容</w:t>
                        </w:r>
                      </w:p>
                    </w:txbxContent>
                  </v:textbox>
                </v:shape>
              </w:pic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学生接受毕业设计（论文）题目日期</w:t>
            </w:r>
          </w:p>
          <w:p w:rsidR="007222D0" w:rsidRDefault="003F51B8" w:rsidP="007222D0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55" type="#_x0000_t62" style="position:absolute;left:0;text-align:left;margin-left:355.4pt;margin-top:9.1pt;width:86.1pt;height:53.2pt;z-index:251699200" adj="4729,28847">
                  <v:textbox style="mso-next-textbox:#_x0000_s1355">
                    <w:txbxContent>
                      <w:p w:rsidR="008D3597" w:rsidRPr="00937614" w:rsidRDefault="008D3597" w:rsidP="007222D0">
                        <w:pPr>
                          <w:rPr>
                            <w:rFonts w:ascii="宋体" w:hAnsi="宋体"/>
                            <w:color w:val="FF0000"/>
                          </w:rPr>
                        </w:pPr>
                        <w:r w:rsidRPr="00937614">
                          <w:rPr>
                            <w:rFonts w:ascii="宋体" w:hAnsi="宋体" w:hint="eastAsia"/>
                            <w:color w:val="FF0000"/>
                          </w:rPr>
                          <w:t>校历第二学期开学的第1周</w:t>
                        </w:r>
                        <w:r>
                          <w:rPr>
                            <w:rFonts w:ascii="宋体" w:hAnsi="宋体" w:hint="eastAsia"/>
                            <w:color w:val="FF0000"/>
                          </w:rPr>
                          <w:t>周五</w:t>
                        </w:r>
                        <w:r w:rsidRPr="00937614">
                          <w:rPr>
                            <w:rFonts w:ascii="宋体" w:hAnsi="宋体" w:hint="eastAsia"/>
                            <w:color w:val="FF0000"/>
                          </w:rPr>
                          <w:t>。</w:t>
                        </w:r>
                      </w:p>
                    </w:txbxContent>
                  </v:textbox>
                </v:shape>
              </w:pict>
            </w:r>
            <w:r w:rsidR="007222D0">
              <w:rPr>
                <w:rFonts w:hint="eastAsia"/>
                <w:b/>
                <w:sz w:val="32"/>
                <w:szCs w:val="32"/>
              </w:rPr>
              <w:t xml:space="preserve">　　　　　　　　　　　　　第</w:t>
            </w:r>
            <w:r w:rsidR="007222D0">
              <w:rPr>
                <w:rFonts w:hint="eastAsia"/>
                <w:b/>
                <w:sz w:val="32"/>
                <w:szCs w:val="32"/>
              </w:rPr>
              <w:t xml:space="preserve"> 1 </w:t>
            </w:r>
            <w:r w:rsidR="007222D0" w:rsidRPr="00EB73D0">
              <w:rPr>
                <w:rFonts w:hint="eastAsia"/>
                <w:b/>
                <w:sz w:val="32"/>
                <w:szCs w:val="32"/>
              </w:rPr>
              <w:t>周</w:t>
            </w:r>
          </w:p>
          <w:p w:rsidR="007222D0" w:rsidRPr="00EB73D0" w:rsidRDefault="007222D0" w:rsidP="007222D0">
            <w:pPr>
              <w:jc w:val="center"/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指导教师签字：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>校内导师手签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 xml:space="preserve">  </w:t>
            </w:r>
            <w:r w:rsidR="008D3597">
              <w:rPr>
                <w:rFonts w:hint="eastAsia"/>
                <w:b/>
                <w:noProof/>
                <w:color w:val="FF0000"/>
                <w:sz w:val="32"/>
                <w:szCs w:val="32"/>
              </w:rPr>
              <w:t>校外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>导师手签</w:t>
            </w:r>
          </w:p>
          <w:p w:rsidR="00482BB8" w:rsidRPr="007222D0" w:rsidRDefault="00482BB8" w:rsidP="00612FCC">
            <w:pPr>
              <w:ind w:firstLine="360"/>
              <w:rPr>
                <w:b/>
                <w:noProof/>
                <w:sz w:val="32"/>
                <w:szCs w:val="32"/>
              </w:rPr>
            </w:pPr>
          </w:p>
          <w:p w:rsidR="00482BB8" w:rsidRPr="007222D0" w:rsidRDefault="00A73029" w:rsidP="007222D0">
            <w:pPr>
              <w:ind w:rightChars="134" w:right="281" w:firstLine="360"/>
              <w:jc w:val="right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20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年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月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日</w:t>
            </w:r>
          </w:p>
        </w:tc>
      </w:tr>
    </w:tbl>
    <w:p w:rsidR="00482BB8" w:rsidRPr="00797761" w:rsidRDefault="00482BB8" w:rsidP="00612FCC">
      <w:pPr>
        <w:ind w:firstLine="480"/>
      </w:pPr>
    </w:p>
    <w:p w:rsidR="00B23C6B" w:rsidRPr="00797761" w:rsidRDefault="00B23C6B" w:rsidP="00612FCC">
      <w:pPr>
        <w:ind w:firstLine="480"/>
        <w:rPr>
          <w:szCs w:val="28"/>
        </w:rPr>
        <w:sectPr w:rsidR="00B23C6B" w:rsidRPr="00797761" w:rsidSect="00D045A7"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9B6AB0" w:rsidRPr="004A7EBC" w:rsidRDefault="003F51B8" w:rsidP="00174D95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lastRenderedPageBreak/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335" type="#_x0000_t87" style="position:absolute;left:0;text-align:left;margin-left:70.1pt;margin-top:10.2pt;width:9.75pt;height:99.75pt;z-index:251686912"/>
        </w:pict>
      </w:r>
      <w:r>
        <w:rPr>
          <w:rFonts w:eastAsia="黑体"/>
          <w:color w:val="000000"/>
          <w:sz w:val="32"/>
          <w:szCs w:val="18"/>
        </w:rPr>
        <w:pict>
          <v:shape id="_x0000_s1336" type="#_x0000_t62" style="position:absolute;left:0;text-align:left;margin-left:390.35pt;margin-top:16.95pt;width:65.7pt;height:29.25pt;z-index:251687936" adj="-15995,14215">
            <v:textbox style="mso-next-textbox:#_x0000_s1336">
              <w:txbxContent>
                <w:p w:rsidR="008D3597" w:rsidRPr="009A4137" w:rsidRDefault="008D3597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黑体三号</w:t>
                  </w:r>
                </w:p>
              </w:txbxContent>
            </v:textbox>
          </v:shape>
        </w:pict>
      </w:r>
      <w:r>
        <w:rPr>
          <w:rFonts w:eastAsia="黑体"/>
          <w:color w:val="000000"/>
          <w:sz w:val="32"/>
          <w:szCs w:val="18"/>
        </w:rPr>
        <w:pict>
          <v:shape id="_x0000_s1279" type="#_x0000_t62" style="position:absolute;left:0;text-align:left;margin-left:-60.75pt;margin-top:22.2pt;width:120.35pt;height:59.25pt;z-index:251658240" adj="23458,13580">
            <v:textbox style="mso-next-textbox:#_x0000_s1279">
              <w:txbxContent>
                <w:p w:rsidR="008D3597" w:rsidRDefault="008D3597" w:rsidP="004A7EBC">
                  <w:pPr>
                    <w:spacing w:line="300" w:lineRule="auto"/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</w:t>
                  </w:r>
                </w:p>
              </w:txbxContent>
            </v:textbox>
          </v:shape>
        </w:pict>
      </w:r>
      <w:r>
        <w:rPr>
          <w:rFonts w:eastAsia="黑体"/>
          <w:color w:val="000000"/>
          <w:sz w:val="32"/>
          <w:szCs w:val="18"/>
        </w:rPr>
        <w:pict>
          <v:shape id="_x0000_s1281" type="#_x0000_t62" style="position:absolute;left:0;text-align:left;margin-left:210.35pt;margin-top:-46.8pt;width:112.05pt;height:39.1pt;z-index:251660288" adj="38535,21407">
            <v:textbox style="mso-next-textbox:#_x0000_s1281">
              <w:txbxContent>
                <w:p w:rsidR="008D3597" w:rsidRDefault="008D3597" w:rsidP="004A7EBC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所有页眉：</w:t>
                  </w:r>
                </w:p>
                <w:p w:rsidR="008D3597" w:rsidRDefault="008D3597" w:rsidP="004A7EBC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楷体，五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</w:rPr>
                    <w:t>居中。</w:t>
                  </w:r>
                </w:p>
              </w:txbxContent>
            </v:textbox>
          </v:shape>
        </w:pic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论文主标题（主副标题总字数不大于</w:t>
      </w:r>
      <w:r w:rsidR="009B6AB0" w:rsidRPr="004A7EBC">
        <w:rPr>
          <w:rFonts w:eastAsia="黑体" w:hint="eastAsia"/>
          <w:color w:val="000000"/>
          <w:sz w:val="32"/>
          <w:szCs w:val="18"/>
        </w:rPr>
        <w:t>25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）</w:t>
      </w:r>
    </w:p>
    <w:p w:rsidR="009B6AB0" w:rsidRPr="004A7EBC" w:rsidRDefault="003F51B8" w:rsidP="00174D95">
      <w:pPr>
        <w:spacing w:beforeLines="100" w:afterLines="10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pict>
          <v:shape id="_x0000_s1280" type="#_x0000_t62" style="position:absolute;left:0;text-align:left;margin-left:351.35pt;margin-top:13pt;width:117.45pt;height:60.1pt;z-index:251659264" adj="-14326,11501">
            <v:textbox style="mso-next-textbox:#_x0000_s1280">
              <w:txbxContent>
                <w:p w:rsidR="008D3597" w:rsidRDefault="008D3597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黑体二号</w:t>
                  </w:r>
                  <w:r>
                    <w:rPr>
                      <w:rFonts w:hint="eastAsia"/>
                      <w:color w:val="FF0000"/>
                    </w:rPr>
                    <w:t xml:space="preserve"> </w:t>
                  </w:r>
                </w:p>
                <w:p w:rsidR="008D3597" w:rsidRDefault="008D3597" w:rsidP="004A7EBC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“摘要”两个字之间空一个</w:t>
                  </w:r>
                  <w:r>
                    <w:rPr>
                      <w:rFonts w:hint="eastAsia"/>
                      <w:color w:val="FF0000"/>
                    </w:rPr>
                    <w:t>中文</w:t>
                  </w:r>
                  <w:r>
                    <w:rPr>
                      <w:rFonts w:ascii="宋体" w:hAnsi="宋体" w:hint="eastAsia"/>
                      <w:color w:val="FF0000"/>
                    </w:rPr>
                    <w:t>空格。</w:t>
                  </w:r>
                </w:p>
              </w:txbxContent>
            </v:textbox>
          </v:shape>
        </w:pict>
      </w:r>
      <w:r w:rsidR="009B6AB0" w:rsidRPr="004A7EBC">
        <w:rPr>
          <w:rFonts w:eastAsia="黑体" w:hint="eastAsia"/>
          <w:color w:val="000000"/>
          <w:sz w:val="32"/>
          <w:szCs w:val="18"/>
        </w:rPr>
        <w:t>――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论文子标题（可选）</w:t>
      </w:r>
    </w:p>
    <w:p w:rsidR="00B23C6B" w:rsidRPr="004A7EBC" w:rsidRDefault="00C80851" w:rsidP="00F248F8">
      <w:pPr>
        <w:pStyle w:val="12"/>
        <w:spacing w:before="240" w:after="240"/>
      </w:pPr>
      <w:bookmarkStart w:id="3" w:name="_Toc134862131"/>
      <w:bookmarkStart w:id="4" w:name="_Toc314243419"/>
      <w:bookmarkStart w:id="5" w:name="_Toc314560309"/>
      <w:r w:rsidRPr="004A7EBC">
        <w:rPr>
          <w:rFonts w:hint="eastAsia"/>
        </w:rPr>
        <w:t>摘</w:t>
      </w:r>
      <w:r w:rsidRPr="004A7EBC">
        <w:rPr>
          <w:rFonts w:hint="eastAsia"/>
        </w:rPr>
        <w:t xml:space="preserve">  </w:t>
      </w:r>
      <w:r w:rsidRPr="004A7EBC">
        <w:rPr>
          <w:rFonts w:hint="eastAsia"/>
        </w:rPr>
        <w:t>要</w:t>
      </w:r>
      <w:bookmarkEnd w:id="3"/>
      <w:bookmarkEnd w:id="4"/>
      <w:bookmarkEnd w:id="5"/>
    </w:p>
    <w:p w:rsidR="006C2578" w:rsidRPr="00C60896" w:rsidRDefault="003F51B8" w:rsidP="00C60896">
      <w:pPr>
        <w:pStyle w:val="a9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 style="mso-next-textbox:#_x0000_s1285">
              <w:txbxContent>
                <w:p w:rsidR="008D3597" w:rsidRDefault="008D3597" w:rsidP="004A7EBC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8D3597" w:rsidRDefault="008D3597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 w:rsidRPr="004E502E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22</w:t>
                  </w:r>
                  <w:r>
                    <w:rPr>
                      <w:rFonts w:hint="eastAsia"/>
                      <w:color w:val="FF0000"/>
                    </w:rPr>
                    <w:t>磅</w:t>
                  </w:r>
                  <w:r w:rsidRPr="004E502E"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</w:t>
                  </w:r>
                  <w:r w:rsidRPr="004E502E">
                    <w:rPr>
                      <w:rFonts w:hint="eastAsia"/>
                      <w:color w:val="FF0000"/>
                    </w:rPr>
                    <w:t>。</w:t>
                  </w:r>
                </w:p>
                <w:p w:rsidR="008D3597" w:rsidRPr="004E502E" w:rsidRDefault="008D3597" w:rsidP="00612FCC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 w:rsidRPr="004E502E">
                    <w:rPr>
                      <w:rFonts w:ascii="宋体" w:hAnsi="宋体" w:hint="eastAsia"/>
                      <w:color w:val="FF0000"/>
                    </w:rPr>
                    <w:t>400到700字之间</w:t>
                  </w:r>
                  <w:r>
                    <w:rPr>
                      <w:rFonts w:ascii="宋体" w:hAnsi="宋体"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680E4A" w:rsidRPr="00C60896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</w:t>
      </w:r>
      <w:r w:rsidR="00680E4A" w:rsidRPr="00C60896">
        <w:rPr>
          <w:rFonts w:hint="eastAsia"/>
        </w:rPr>
        <w:t>，是学生毕业及学位资格认定的重要依据。论文</w:t>
      </w:r>
      <w:r w:rsidR="00680E4A" w:rsidRPr="00C60896">
        <w:t>的撰写是学生基本能力训练的过程，应当符合国家及有关行业（部门）指定的有关标准，符合汉语语言规范。为加强对此项工作的指导，严格把关</w:t>
      </w:r>
      <w:r w:rsidR="00680E4A" w:rsidRPr="00C60896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6C2578" w:rsidRPr="00C60896" w:rsidRDefault="00680E4A" w:rsidP="00C60896">
      <w:pPr>
        <w:pStyle w:val="a9"/>
        <w:ind w:firstLine="480"/>
      </w:pPr>
      <w:r w:rsidRPr="00C60896">
        <w:rPr>
          <w:rFonts w:hint="eastAsia"/>
        </w:rPr>
        <w:t>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主要介绍本科毕业设计（论文）的排版及打印规范，关于论文的撰写原则及内容</w:t>
      </w:r>
      <w:r w:rsidR="006C2578" w:rsidRPr="00C60896">
        <w:rPr>
          <w:rFonts w:hint="eastAsia"/>
        </w:rPr>
        <w:t>指导</w:t>
      </w:r>
      <w:r w:rsidRPr="00C60896">
        <w:rPr>
          <w:rFonts w:hint="eastAsia"/>
        </w:rPr>
        <w:t>请参考《本科毕业设计（论文）的撰写规范》</w:t>
      </w:r>
      <w:r w:rsidR="006C2578" w:rsidRPr="00C60896">
        <w:rPr>
          <w:rFonts w:hint="eastAsia"/>
        </w:rPr>
        <w:t>一文</w:t>
      </w:r>
      <w:r w:rsidRPr="00C60896">
        <w:rPr>
          <w:rFonts w:hint="eastAsia"/>
        </w:rPr>
        <w:t>。学位论文主要部分由前头部分、主体部分和结尾部分组成。</w:t>
      </w:r>
      <w:r w:rsidR="006C2578" w:rsidRPr="00C60896">
        <w:rPr>
          <w:rFonts w:hint="eastAsia"/>
        </w:rPr>
        <w:t>前头部分主要包括：封面、中文题名页、英文题名页、任务书、中文摘要、英文摘要、目录。主体部分主要包括：绪论、正文、总结及展望。</w:t>
      </w:r>
      <w:r w:rsidR="00E1618E" w:rsidRPr="00C60896">
        <w:rPr>
          <w:rFonts w:hint="eastAsia"/>
        </w:rPr>
        <w:t>结尾部分包括：参考文献、致谢、附录（限必要时添加）。</w:t>
      </w:r>
    </w:p>
    <w:p w:rsidR="00B23C6B" w:rsidRPr="00C60896" w:rsidRDefault="00E1618E" w:rsidP="00C60896">
      <w:pPr>
        <w:pStyle w:val="a9"/>
        <w:ind w:firstLine="480"/>
      </w:pPr>
      <w:r w:rsidRPr="00C60896">
        <w:rPr>
          <w:rFonts w:hint="eastAsia"/>
        </w:rPr>
        <w:t>希望通过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的阐述，使同学们能够了解掌握东北大学软件学院本科毕业设计（论文）的排版及打印规范，并认真执行。</w:t>
      </w:r>
    </w:p>
    <w:p w:rsidR="00B23C6B" w:rsidRPr="00C60896" w:rsidRDefault="00B23C6B" w:rsidP="00C60896">
      <w:pPr>
        <w:pStyle w:val="a9"/>
        <w:ind w:firstLine="480"/>
      </w:pPr>
    </w:p>
    <w:p w:rsidR="00B23C6B" w:rsidRPr="00C60896" w:rsidRDefault="003F51B8" w:rsidP="00C60896">
      <w:pPr>
        <w:pStyle w:val="a9"/>
        <w:ind w:firstLineChars="0" w:firstLine="0"/>
        <w:rPr>
          <w:szCs w:val="18"/>
        </w:rPr>
      </w:pPr>
      <w:r w:rsidRPr="003F51B8"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 style="mso-next-textbox:#_x0000_s1282">
              <w:txbxContent>
                <w:p w:rsidR="008D3597" w:rsidRDefault="008D3597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 w:rsidRPr="00C56853"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字符。</w:t>
                  </w:r>
                </w:p>
                <w:p w:rsidR="008D3597" w:rsidRPr="00C56853" w:rsidRDefault="008D3597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5个，用“，”分隔</w:t>
                  </w:r>
                </w:p>
              </w:txbxContent>
            </v:textbox>
          </v:shape>
        </w:pict>
      </w:r>
      <w:r w:rsidR="00B23C6B" w:rsidRPr="00C60896">
        <w:rPr>
          <w:rFonts w:hAnsi="Tahoma" w:hint="eastAsia"/>
          <w:b/>
          <w:szCs w:val="18"/>
        </w:rPr>
        <w:t>关键词</w:t>
      </w:r>
      <w:r w:rsidR="00C56853" w:rsidRPr="00C60896">
        <w:rPr>
          <w:rFonts w:hAnsi="Tahoma" w:hint="eastAsia"/>
          <w:b/>
          <w:szCs w:val="18"/>
        </w:rPr>
        <w:t>：</w:t>
      </w:r>
      <w:r w:rsidR="00E1618E" w:rsidRPr="00C60896">
        <w:rPr>
          <w:rFonts w:hAnsi="Tahoma" w:hint="eastAsia"/>
          <w:szCs w:val="18"/>
        </w:rPr>
        <w:t>本科毕业设计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排版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打印</w:t>
      </w:r>
      <w:r w:rsidR="00EC784C" w:rsidRPr="00C60896">
        <w:rPr>
          <w:rFonts w:hAnsi="Tahoma" w:hint="eastAsia"/>
          <w:szCs w:val="18"/>
        </w:rPr>
        <w:t>，</w:t>
      </w:r>
      <w:r w:rsidR="00903CD3" w:rsidRPr="00C60896">
        <w:rPr>
          <w:rFonts w:hAnsi="Tahoma" w:hint="eastAsia"/>
          <w:szCs w:val="18"/>
        </w:rPr>
        <w:t>页面布局，</w:t>
      </w:r>
      <w:r w:rsidR="00E1618E" w:rsidRPr="00C60896">
        <w:rPr>
          <w:rFonts w:hAnsi="Tahoma" w:hint="eastAsia"/>
          <w:szCs w:val="18"/>
        </w:rPr>
        <w:t>段落格式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字体格式</w:t>
      </w:r>
    </w:p>
    <w:p w:rsidR="0027736F" w:rsidRPr="0027736F" w:rsidRDefault="003F51B8" w:rsidP="00612FCC">
      <w:pPr>
        <w:ind w:firstLine="480"/>
      </w:pPr>
      <w:r w:rsidRPr="003F51B8">
        <w:rPr>
          <w:b/>
          <w:szCs w:val="18"/>
        </w:rPr>
        <w:pict>
          <v:shape id="_x0000_s1283" type="#_x0000_t62" style="position:absolute;left:0;text-align:left;margin-left:258.7pt;margin-top:118.05pt;width:165.7pt;height:51pt;z-index:251662336" adj="-2040,41082">
            <v:textbox style="mso-next-textbox:#_x0000_s1283">
              <w:txbxContent>
                <w:p w:rsidR="008D3597" w:rsidRDefault="008D3597" w:rsidP="0023457D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”，居中。</w:t>
                  </w:r>
                </w:p>
              </w:txbxContent>
            </v:textbox>
          </v:shape>
        </w:pict>
      </w:r>
    </w:p>
    <w:p w:rsidR="00B23C6B" w:rsidRPr="00797761" w:rsidRDefault="00B23C6B" w:rsidP="00612FCC">
      <w:pPr>
        <w:ind w:firstLine="480"/>
        <w:sectPr w:rsidR="00B23C6B" w:rsidRPr="00797761" w:rsidSect="00D045A7">
          <w:headerReference w:type="default" r:id="rId9"/>
          <w:footerReference w:type="default" r:id="rId10"/>
          <w:type w:val="nextColumn"/>
          <w:pgSz w:w="11907" w:h="16840" w:code="9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8D3597" w:rsidRPr="00C60896" w:rsidRDefault="003F51B8" w:rsidP="00174D95">
      <w:pPr>
        <w:spacing w:beforeLines="100" w:afterLines="100"/>
        <w:jc w:val="center"/>
        <w:rPr>
          <w:rFonts w:eastAsia="黑体"/>
          <w:b/>
          <w:color w:val="000000"/>
          <w:sz w:val="32"/>
          <w:szCs w:val="18"/>
        </w:rPr>
      </w:pPr>
      <w:r w:rsidRPr="003F51B8">
        <w:rPr>
          <w:noProof/>
        </w:rPr>
        <w:lastRenderedPageBreak/>
        <w:pict>
          <v:shape id="_x0000_s1339" type="#_x0000_t62" style="position:absolute;left:0;text-align:left;margin-left:-49.15pt;margin-top:13.2pt;width:120.35pt;height:45.65pt;z-index:251689984" adj="28842,9463">
            <v:textbox style="mso-next-textbox:#_x0000_s1339">
              <w:txbxContent>
                <w:p w:rsidR="008D3597" w:rsidRDefault="008D3597" w:rsidP="00C60896">
                  <w:pPr>
                    <w:spacing w:line="300" w:lineRule="auto"/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</w:t>
                  </w:r>
                </w:p>
              </w:txbxContent>
            </v:textbox>
          </v:shape>
        </w:pic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 xml:space="preserve">Design and Implementation of </w:t>
      </w:r>
      <w:r w:rsidR="008D3597" w:rsidRPr="00A03782">
        <w:rPr>
          <w:rFonts w:eastAsia="黑体"/>
          <w:b/>
          <w:color w:val="000000"/>
          <w:sz w:val="32"/>
          <w:szCs w:val="18"/>
        </w:rPr>
        <w:t>game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>-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experience announcing subsystem in 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>social network site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 for game players</w:t>
      </w:r>
    </w:p>
    <w:p w:rsidR="00B23C6B" w:rsidRPr="00F248F8" w:rsidRDefault="003F51B8" w:rsidP="00F248F8">
      <w:pPr>
        <w:pStyle w:val="12"/>
        <w:spacing w:before="240" w:after="240"/>
        <w:rPr>
          <w:b/>
        </w:rPr>
      </w:pPr>
      <w:r>
        <w:rPr>
          <w:b/>
          <w:noProof/>
        </w:rPr>
        <w:pict>
          <v:shape id="_x0000_s1340" type="#_x0000_t62" style="position:absolute;left:0;text-align:left;margin-left:313.1pt;margin-top:11.65pt;width:90.75pt;height:24.75pt;z-index:251691008" adj="-8688,2400">
            <v:textbox style="mso-next-textbox:#_x0000_s1340">
              <w:txbxContent>
                <w:p w:rsidR="008D3597" w:rsidRDefault="008D3597" w:rsidP="00C60896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二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>
                    <w:rPr>
                      <w:rFonts w:ascii="宋体" w:hAnsi="宋体" w:hint="eastAsia"/>
                      <w:color w:val="FF0000"/>
                    </w:rPr>
                    <w:t>加粗</w:t>
                  </w:r>
                  <w:r w:rsidRPr="00A32C4F"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6" w:name="_Toc314243420"/>
      <w:bookmarkStart w:id="7" w:name="_Toc314560310"/>
      <w:r w:rsidR="00C80851" w:rsidRPr="00F248F8">
        <w:rPr>
          <w:rFonts w:hint="eastAsia"/>
          <w:b/>
        </w:rPr>
        <w:t>Abstract</w:t>
      </w:r>
      <w:bookmarkEnd w:id="6"/>
      <w:bookmarkEnd w:id="7"/>
    </w:p>
    <w:p w:rsidR="0023457D" w:rsidRPr="0023457D" w:rsidRDefault="0023457D" w:rsidP="00174D95">
      <w:pPr>
        <w:spacing w:beforeLines="50" w:line="300" w:lineRule="auto"/>
        <w:ind w:firstLineChars="200" w:firstLine="480"/>
        <w:rPr>
          <w:sz w:val="24"/>
        </w:rPr>
      </w:pPr>
      <w:r w:rsidRPr="0023457D">
        <w:rPr>
          <w:sz w:val="24"/>
        </w:rPr>
        <w:t>In recent years, VoIP (Voice over IP) has been applied widely with the develop- ment of Internet. But IP network provides data transmitting service only in a “best effort” manner, it does not guarantee the quality of services to VoIP, as a real-time service. Then, QoS(Quality of Service) is becoming more and more important to VoIP, and it’s also a study focus to computer network for a long time.</w:t>
      </w:r>
    </w:p>
    <w:p w:rsidR="0023457D" w:rsidRPr="0023457D" w:rsidRDefault="0023457D" w:rsidP="00174D95">
      <w:pPr>
        <w:spacing w:beforeLines="50" w:line="300" w:lineRule="auto"/>
        <w:ind w:firstLineChars="200" w:firstLine="480"/>
        <w:rPr>
          <w:sz w:val="24"/>
        </w:rPr>
      </w:pPr>
      <w:r w:rsidRPr="0023457D"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B23C6B" w:rsidRPr="0023457D" w:rsidRDefault="00B23C6B" w:rsidP="00C60896">
      <w:pPr>
        <w:pStyle w:val="a9"/>
        <w:ind w:firstLine="480"/>
      </w:pPr>
      <w:r w:rsidRPr="0023457D">
        <w:t>……………………………………………………………………………………………</w:t>
      </w:r>
      <w:r w:rsidR="00B26C46" w:rsidRPr="0023457D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Pr="0023457D">
        <w:t>……………………………………………………………………………………………….</w:t>
      </w:r>
    </w:p>
    <w:p w:rsidR="00B23C6B" w:rsidRPr="0023457D" w:rsidRDefault="00B23C6B" w:rsidP="00C60896">
      <w:pPr>
        <w:pStyle w:val="a9"/>
        <w:ind w:firstLine="480"/>
      </w:pPr>
    </w:p>
    <w:p w:rsidR="00FB43E8" w:rsidRPr="00C60896" w:rsidRDefault="003F51B8" w:rsidP="0023457D">
      <w:pPr>
        <w:pStyle w:val="a9"/>
        <w:ind w:left="1446" w:hangingChars="600" w:hanging="1446"/>
        <w:sectPr w:rsidR="00FB43E8" w:rsidRPr="00C60896" w:rsidSect="00D045A7">
          <w:headerReference w:type="default" r:id="rId11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  <w:r w:rsidRPr="003F51B8">
        <w:rPr>
          <w:b/>
          <w:szCs w:val="18"/>
        </w:rPr>
        <w:pict>
          <v:shape id="_x0000_s1342" type="#_x0000_t62" style="position:absolute;left:0;text-align:left;margin-left:31.35pt;margin-top:72.35pt;width:323.75pt;height:48.3pt;z-index:251692032" adj="3,-21913">
            <v:textbox style="mso-next-textbox:#_x0000_s1342">
              <w:txbxContent>
                <w:p w:rsidR="008D3597" w:rsidRDefault="008D3597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 w:rsidRPr="00C56853"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</w:t>
                  </w:r>
                  <w:r w:rsidRPr="000C115F">
                    <w:rPr>
                      <w:rFonts w:ascii="宋体" w:hAnsi="宋体" w:hint="eastAsia"/>
                      <w:b/>
                      <w:sz w:val="28"/>
                      <w:szCs w:val="28"/>
                    </w:rPr>
                    <w:t>6</w:t>
                  </w:r>
                  <w:r>
                    <w:rPr>
                      <w:rFonts w:ascii="宋体" w:hAnsi="宋体" w:hint="eastAsia"/>
                      <w:color w:val="FF0000"/>
                    </w:rPr>
                    <w:t>字符。</w:t>
                  </w:r>
                </w:p>
                <w:p w:rsidR="008D3597" w:rsidRPr="00C56853" w:rsidRDefault="008D3597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 w:rsidRPr="00797761"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</w:t>
                  </w:r>
                  <w:r w:rsidR="009A7C74">
                    <w:rPr>
                      <w:rFonts w:ascii="宋体" w:hAnsi="宋体" w:hint="eastAsia"/>
                      <w:color w:val="FF0000"/>
                    </w:rPr>
                    <w:t>3</w:t>
                  </w:r>
                  <w:r>
                    <w:rPr>
                      <w:rFonts w:ascii="宋体" w:hAnsi="宋体" w:hint="eastAsia"/>
                      <w:color w:val="FF0000"/>
                    </w:rPr>
                    <w:t>到</w:t>
                  </w:r>
                  <w:r w:rsidR="009A7C74">
                    <w:rPr>
                      <w:rFonts w:ascii="宋体" w:hAnsi="宋体" w:hint="eastAsia"/>
                      <w:color w:val="FF0000"/>
                    </w:rPr>
                    <w:t>5</w:t>
                  </w:r>
                  <w:r>
                    <w:rPr>
                      <w:rFonts w:ascii="宋体" w:hAnsi="宋体" w:hint="eastAsia"/>
                      <w:color w:val="FF0000"/>
                    </w:rPr>
                    <w:t>个，用“，”分隔</w:t>
                  </w:r>
                </w:p>
              </w:txbxContent>
            </v:textbox>
          </v:shape>
        </w:pict>
      </w:r>
      <w:r w:rsidR="00B23C6B" w:rsidRPr="0023457D">
        <w:rPr>
          <w:b/>
          <w:szCs w:val="18"/>
        </w:rPr>
        <w:t>Key words:</w:t>
      </w:r>
      <w:r w:rsidR="00B23C6B" w:rsidRPr="0023457D">
        <w:rPr>
          <w:szCs w:val="18"/>
        </w:rPr>
        <w:t xml:space="preserve"> </w:t>
      </w:r>
      <w:r w:rsidR="00EC784C" w:rsidRPr="0023457D">
        <w:t>V</w:t>
      </w:r>
      <w:r w:rsidR="00EC784C" w:rsidRPr="0023457D">
        <w:rPr>
          <w:szCs w:val="18"/>
        </w:rPr>
        <w:t xml:space="preserve">oIP, QoS, H.323, </w:t>
      </w:r>
      <w:r w:rsidR="00AC3718" w:rsidRPr="0023457D">
        <w:rPr>
          <w:szCs w:val="18"/>
        </w:rPr>
        <w:t xml:space="preserve">SIP, </w:t>
      </w:r>
      <w:r w:rsidR="008D3597">
        <w:rPr>
          <w:szCs w:val="18"/>
        </w:rPr>
        <w:t>RSVP, Diffserv</w:t>
      </w:r>
    </w:p>
    <w:p w:rsidR="006F18D9" w:rsidRPr="0091564D" w:rsidRDefault="003F51B8" w:rsidP="00174D95">
      <w:pPr>
        <w:spacing w:beforeLines="100" w:afterLines="100"/>
        <w:ind w:firstLine="357"/>
        <w:jc w:val="center"/>
        <w:rPr>
          <w:rFonts w:ascii="黑体" w:eastAsia="黑体" w:hAnsi="黑体"/>
          <w:color w:val="000000"/>
          <w:sz w:val="44"/>
          <w:szCs w:val="44"/>
        </w:rPr>
      </w:pPr>
      <w:r>
        <w:rPr>
          <w:rFonts w:ascii="黑体" w:eastAsia="黑体" w:hAnsi="黑体"/>
          <w:color w:val="000000"/>
          <w:sz w:val="44"/>
          <w:szCs w:val="44"/>
        </w:rPr>
        <w:lastRenderedPageBreak/>
        <w:pict>
          <v:shape id="_x0000_s1289" type="#_x0000_t62" style="position:absolute;left:0;text-align:left;margin-left:295.3pt;margin-top:-29.55pt;width:194.8pt;height:50.3pt;z-index:251665408" adj="-2811,22437">
            <v:textbox style="mso-next-textbox:#_x0000_s1289">
              <w:txbxContent>
                <w:p w:rsidR="008D3597" w:rsidRDefault="008D3597" w:rsidP="0091564D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</w:t>
                  </w:r>
                  <w:r w:rsidRPr="00DC3F75">
                    <w:rPr>
                      <w:rFonts w:hint="eastAsia"/>
                      <w:color w:val="FF0000"/>
                    </w:rPr>
                    <w:t>二号，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r w:rsidRPr="00DC3F75"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r w:rsidRPr="00DC3F75"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DC3F75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  <w:p w:rsidR="008D3597" w:rsidRDefault="008D3597" w:rsidP="0091564D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284869" w:rsidRPr="0091564D">
        <w:rPr>
          <w:rFonts w:ascii="黑体" w:eastAsia="黑体" w:hAnsi="黑体" w:hint="eastAsia"/>
          <w:color w:val="000000"/>
          <w:sz w:val="44"/>
          <w:szCs w:val="44"/>
        </w:rPr>
        <w:t>目  录</w:t>
      </w: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Tahoma" w:hAnsi="Tahoma"/>
          <w:color w:val="000000"/>
          <w:sz w:val="18"/>
          <w:szCs w:val="18"/>
        </w:rPr>
        <w:fldChar w:fldCharType="begin"/>
      </w:r>
      <w:r w:rsidR="00F512F1">
        <w:rPr>
          <w:rFonts w:ascii="Tahoma" w:hAnsi="Tahoma"/>
          <w:color w:val="000000"/>
          <w:sz w:val="18"/>
          <w:szCs w:val="18"/>
        </w:rPr>
        <w:instrText xml:space="preserve"> TOC \o "1-3" \h \z \u </w:instrText>
      </w:r>
      <w:r>
        <w:rPr>
          <w:rFonts w:ascii="Tahoma" w:hAnsi="Tahoma"/>
          <w:color w:val="000000"/>
          <w:sz w:val="18"/>
          <w:szCs w:val="18"/>
        </w:rPr>
        <w:fldChar w:fldCharType="separate"/>
      </w:r>
      <w:hyperlink w:anchor="_Toc314560309" w:history="1">
        <w:r w:rsidR="009861E7" w:rsidRPr="00C14D72">
          <w:rPr>
            <w:rStyle w:val="ae"/>
            <w:rFonts w:hint="eastAsia"/>
            <w:noProof/>
          </w:rPr>
          <w:t>摘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0" w:history="1">
        <w:r w:rsidR="009861E7" w:rsidRPr="00C14D72">
          <w:rPr>
            <w:rStyle w:val="ae"/>
            <w:b/>
            <w:noProof/>
          </w:rPr>
          <w:t>Abstract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II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1</w:t>
        </w:r>
        <w:r w:rsidR="009861E7" w:rsidRPr="00C14D72">
          <w:rPr>
            <w:rStyle w:val="ae"/>
            <w:rFonts w:hint="eastAsia"/>
            <w:noProof/>
          </w:rPr>
          <w:t>章　绪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论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2" w:history="1">
        <w:r w:rsidR="009861E7" w:rsidRPr="00C14D72">
          <w:rPr>
            <w:rStyle w:val="ae"/>
            <w:noProof/>
          </w:rPr>
          <w:t xml:space="preserve">1.1  </w:t>
        </w:r>
        <w:r w:rsidR="009861E7" w:rsidRPr="00C14D72">
          <w:rPr>
            <w:rStyle w:val="ae"/>
            <w:rFonts w:hint="eastAsia"/>
            <w:noProof/>
          </w:rPr>
          <w:t>论文排版总体要求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3" w:history="1">
        <w:r w:rsidR="009861E7" w:rsidRPr="00C14D72">
          <w:rPr>
            <w:rStyle w:val="ae"/>
            <w:noProof/>
          </w:rPr>
          <w:t xml:space="preserve">1.1.1  </w:t>
        </w:r>
        <w:r w:rsidR="009861E7" w:rsidRPr="00C14D72">
          <w:rPr>
            <w:rStyle w:val="ae"/>
            <w:rFonts w:hint="eastAsia"/>
            <w:noProof/>
          </w:rPr>
          <w:t>打印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4" w:history="1">
        <w:r w:rsidR="009861E7" w:rsidRPr="00C14D72">
          <w:rPr>
            <w:rStyle w:val="ae"/>
            <w:noProof/>
          </w:rPr>
          <w:t xml:space="preserve">1.1.2  </w:t>
        </w:r>
        <w:r w:rsidR="009861E7" w:rsidRPr="00C14D72">
          <w:rPr>
            <w:rStyle w:val="ae"/>
            <w:rFonts w:hint="eastAsia"/>
            <w:noProof/>
          </w:rPr>
          <w:t>页码编排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5" w:history="1">
        <w:r w:rsidR="009861E7" w:rsidRPr="00C14D72">
          <w:rPr>
            <w:rStyle w:val="ae"/>
            <w:noProof/>
          </w:rPr>
          <w:t xml:space="preserve">1.1.3  </w:t>
        </w:r>
        <w:r w:rsidR="009861E7" w:rsidRPr="00C14D72">
          <w:rPr>
            <w:rStyle w:val="ae"/>
            <w:rFonts w:hint="eastAsia"/>
            <w:noProof/>
          </w:rPr>
          <w:t>页眉设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6" w:history="1">
        <w:r w:rsidR="009861E7" w:rsidRPr="00C14D72">
          <w:rPr>
            <w:rStyle w:val="ae"/>
            <w:noProof/>
          </w:rPr>
          <w:t xml:space="preserve">1.1.4  </w:t>
        </w:r>
        <w:r w:rsidR="009861E7" w:rsidRPr="00C14D72">
          <w:rPr>
            <w:rStyle w:val="ae"/>
            <w:rFonts w:hint="eastAsia"/>
            <w:noProof/>
          </w:rPr>
          <w:t>装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7" w:history="1">
        <w:r w:rsidR="009861E7" w:rsidRPr="00C14D72">
          <w:rPr>
            <w:rStyle w:val="ae"/>
            <w:noProof/>
          </w:rPr>
          <w:t xml:space="preserve">1.2  </w:t>
        </w:r>
        <w:r w:rsidR="009861E7" w:rsidRPr="00C14D72">
          <w:rPr>
            <w:rStyle w:val="ae"/>
            <w:rFonts w:hint="eastAsia"/>
            <w:noProof/>
          </w:rPr>
          <w:t>论文主要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8" w:history="1">
        <w:r w:rsidR="009861E7" w:rsidRPr="00C14D72">
          <w:rPr>
            <w:rStyle w:val="ae"/>
            <w:noProof/>
          </w:rPr>
          <w:t xml:space="preserve">1.2.1  </w:t>
        </w:r>
        <w:r w:rsidR="009861E7" w:rsidRPr="00C14D72">
          <w:rPr>
            <w:rStyle w:val="ae"/>
            <w:rFonts w:hint="eastAsia"/>
            <w:noProof/>
          </w:rPr>
          <w:t>前头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9" w:history="1">
        <w:r w:rsidR="009861E7" w:rsidRPr="00C14D72">
          <w:rPr>
            <w:rStyle w:val="ae"/>
            <w:noProof/>
          </w:rPr>
          <w:t xml:space="preserve">1.2.2  </w:t>
        </w:r>
        <w:r w:rsidR="009861E7" w:rsidRPr="00C14D72">
          <w:rPr>
            <w:rStyle w:val="ae"/>
            <w:rFonts w:hint="eastAsia"/>
            <w:noProof/>
          </w:rPr>
          <w:t>主体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0" w:history="1">
        <w:r w:rsidR="009861E7" w:rsidRPr="00C14D72">
          <w:rPr>
            <w:rStyle w:val="ae"/>
            <w:noProof/>
          </w:rPr>
          <w:t xml:space="preserve">1.2.3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1" w:history="1">
        <w:r w:rsidR="009861E7" w:rsidRPr="00C14D72">
          <w:rPr>
            <w:rStyle w:val="ae"/>
            <w:noProof/>
          </w:rPr>
          <w:t xml:space="preserve">1.3  </w:t>
        </w:r>
        <w:r w:rsidR="009861E7" w:rsidRPr="00C14D72">
          <w:rPr>
            <w:rStyle w:val="ae"/>
            <w:rFonts w:hint="eastAsia"/>
            <w:noProof/>
          </w:rPr>
          <w:t>本文结构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2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2</w:t>
        </w:r>
        <w:r w:rsidR="009861E7" w:rsidRPr="00C14D72">
          <w:rPr>
            <w:rStyle w:val="ae"/>
            <w:rFonts w:hint="eastAsia"/>
            <w:noProof/>
          </w:rPr>
          <w:t>章　论文前头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3" w:history="1">
        <w:r w:rsidR="009861E7" w:rsidRPr="00C14D72">
          <w:rPr>
            <w:rStyle w:val="ae"/>
            <w:noProof/>
          </w:rPr>
          <w:t xml:space="preserve">2.1  </w:t>
        </w:r>
        <w:r w:rsidR="009861E7" w:rsidRPr="00C14D72">
          <w:rPr>
            <w:rStyle w:val="ae"/>
            <w:rFonts w:hint="eastAsia"/>
            <w:noProof/>
          </w:rPr>
          <w:t>封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4" w:history="1">
        <w:r w:rsidR="009861E7" w:rsidRPr="00C14D72">
          <w:rPr>
            <w:rStyle w:val="ae"/>
            <w:noProof/>
          </w:rPr>
          <w:t xml:space="preserve">2.1.1  </w:t>
        </w:r>
        <w:r w:rsidR="009861E7" w:rsidRPr="00C14D72">
          <w:rPr>
            <w:rStyle w:val="ae"/>
            <w:rFonts w:hint="eastAsia"/>
            <w:noProof/>
          </w:rPr>
          <w:t>论文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5" w:history="1">
        <w:r w:rsidR="009861E7" w:rsidRPr="00C14D72">
          <w:rPr>
            <w:rStyle w:val="ae"/>
            <w:noProof/>
          </w:rPr>
          <w:t xml:space="preserve">2.1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6" w:history="1">
        <w:r w:rsidR="009861E7" w:rsidRPr="00C14D72">
          <w:rPr>
            <w:rStyle w:val="ae"/>
            <w:noProof/>
          </w:rPr>
          <w:t xml:space="preserve">2.1.3  </w:t>
        </w:r>
        <w:r w:rsidR="009861E7" w:rsidRPr="00C14D72">
          <w:rPr>
            <w:rStyle w:val="ae"/>
            <w:rFonts w:hint="eastAsia"/>
            <w:noProof/>
          </w:rPr>
          <w:t>论文封面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7" w:history="1">
        <w:r w:rsidR="009861E7" w:rsidRPr="00C14D72">
          <w:rPr>
            <w:rStyle w:val="ae"/>
            <w:noProof/>
          </w:rPr>
          <w:t xml:space="preserve">2.2  </w:t>
        </w:r>
        <w:r w:rsidR="009861E7" w:rsidRPr="00C14D72">
          <w:rPr>
            <w:rStyle w:val="ae"/>
            <w:rFonts w:hint="eastAsia"/>
            <w:noProof/>
          </w:rPr>
          <w:t>中英文题名页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8" w:history="1">
        <w:r w:rsidR="009861E7" w:rsidRPr="00C14D72">
          <w:rPr>
            <w:rStyle w:val="ae"/>
            <w:noProof/>
          </w:rPr>
          <w:t xml:space="preserve">2.2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9" w:history="1">
        <w:r w:rsidR="009861E7" w:rsidRPr="00C14D72">
          <w:rPr>
            <w:rStyle w:val="ae"/>
            <w:noProof/>
          </w:rPr>
          <w:t xml:space="preserve">2.2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0" w:history="1">
        <w:r w:rsidR="009861E7" w:rsidRPr="00C14D72">
          <w:rPr>
            <w:rStyle w:val="ae"/>
            <w:noProof/>
          </w:rPr>
          <w:t xml:space="preserve">2.2.3  </w:t>
        </w:r>
        <w:r w:rsidR="009861E7" w:rsidRPr="00C14D72">
          <w:rPr>
            <w:rStyle w:val="ae"/>
            <w:rFonts w:hint="eastAsia"/>
            <w:noProof/>
          </w:rPr>
          <w:t>学校与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1" w:history="1">
        <w:r w:rsidR="009861E7" w:rsidRPr="00C14D72">
          <w:rPr>
            <w:rStyle w:val="ae"/>
            <w:noProof/>
          </w:rPr>
          <w:t xml:space="preserve">2.3  </w:t>
        </w:r>
        <w:r w:rsidR="009861E7" w:rsidRPr="00C14D72">
          <w:rPr>
            <w:rStyle w:val="ae"/>
            <w:rFonts w:hint="eastAsia"/>
            <w:noProof/>
          </w:rPr>
          <w:t>毕业设计论文（任务书）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2" w:history="1">
        <w:r w:rsidR="009861E7" w:rsidRPr="00C14D72">
          <w:rPr>
            <w:rStyle w:val="ae"/>
            <w:noProof/>
          </w:rPr>
          <w:t xml:space="preserve">2.3.1  </w:t>
        </w:r>
        <w:r w:rsidR="009861E7" w:rsidRPr="00C14D72">
          <w:rPr>
            <w:rStyle w:val="ae"/>
            <w:rFonts w:hint="eastAsia"/>
            <w:noProof/>
          </w:rPr>
          <w:t>毕业设计（论文）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3" w:history="1">
        <w:r w:rsidR="009861E7" w:rsidRPr="00C14D72">
          <w:rPr>
            <w:rStyle w:val="ae"/>
            <w:noProof/>
          </w:rPr>
          <w:t xml:space="preserve">2.3.2  </w:t>
        </w:r>
        <w:r w:rsidR="009861E7" w:rsidRPr="00C14D72">
          <w:rPr>
            <w:rStyle w:val="ae"/>
            <w:rFonts w:hint="eastAsia"/>
            <w:noProof/>
          </w:rPr>
          <w:t>基本内容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4" w:history="1">
        <w:r w:rsidR="009861E7" w:rsidRPr="00C14D72">
          <w:rPr>
            <w:rStyle w:val="ae"/>
            <w:noProof/>
          </w:rPr>
          <w:t xml:space="preserve">2.3.3  </w:t>
        </w:r>
        <w:r w:rsidR="009861E7" w:rsidRPr="00C14D72">
          <w:rPr>
            <w:rStyle w:val="ae"/>
            <w:rFonts w:hint="eastAsia"/>
            <w:noProof/>
          </w:rPr>
          <w:t>毕业设计（论文）专题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5" w:history="1">
        <w:r w:rsidR="009861E7" w:rsidRPr="00C14D72">
          <w:rPr>
            <w:rStyle w:val="ae"/>
            <w:noProof/>
          </w:rPr>
          <w:t xml:space="preserve">2.3.4  </w:t>
        </w:r>
        <w:r w:rsidR="009861E7" w:rsidRPr="00C14D72">
          <w:rPr>
            <w:rStyle w:val="ae"/>
            <w:rFonts w:hint="eastAsia"/>
            <w:noProof/>
          </w:rPr>
          <w:t>学生接受毕业设计（论文）题目日期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36" w:history="1">
        <w:r w:rsidR="009861E7" w:rsidRPr="00C14D72">
          <w:rPr>
            <w:rStyle w:val="ae"/>
            <w:noProof/>
          </w:rPr>
          <w:t xml:space="preserve">2.4  </w:t>
        </w:r>
        <w:r w:rsidR="009861E7" w:rsidRPr="00C14D72">
          <w:rPr>
            <w:rStyle w:val="ae"/>
            <w:rFonts w:hint="eastAsia"/>
            <w:noProof/>
          </w:rPr>
          <w:t>中英文摘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7" w:history="1">
        <w:r w:rsidR="009861E7" w:rsidRPr="00C14D72">
          <w:rPr>
            <w:rStyle w:val="ae"/>
            <w:noProof/>
          </w:rPr>
          <w:t xml:space="preserve">2.4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8" w:history="1">
        <w:r w:rsidR="009861E7" w:rsidRPr="00C14D72">
          <w:rPr>
            <w:rStyle w:val="ae"/>
            <w:noProof/>
          </w:rPr>
          <w:t xml:space="preserve">2.4.2  </w:t>
        </w:r>
        <w:r w:rsidR="009861E7" w:rsidRPr="00C14D72">
          <w:rPr>
            <w:rStyle w:val="ae"/>
            <w:rFonts w:hint="eastAsia"/>
            <w:noProof/>
          </w:rPr>
          <w:t>摘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9" w:history="1">
        <w:r w:rsidR="009861E7" w:rsidRPr="00C14D72">
          <w:rPr>
            <w:rStyle w:val="ae"/>
            <w:noProof/>
          </w:rPr>
          <w:t xml:space="preserve">2.4.3  </w:t>
        </w:r>
        <w:r w:rsidR="009861E7" w:rsidRPr="00C14D72">
          <w:rPr>
            <w:rStyle w:val="ae"/>
            <w:rFonts w:hint="eastAsia"/>
            <w:noProof/>
          </w:rPr>
          <w:t>摘要内容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0" w:history="1">
        <w:r w:rsidR="009861E7" w:rsidRPr="00C14D72">
          <w:rPr>
            <w:rStyle w:val="ae"/>
            <w:noProof/>
          </w:rPr>
          <w:t xml:space="preserve">2.4.4  </w:t>
        </w:r>
        <w:r w:rsidR="009861E7" w:rsidRPr="00C14D72">
          <w:rPr>
            <w:rStyle w:val="ae"/>
            <w:rFonts w:hint="eastAsia"/>
            <w:noProof/>
          </w:rPr>
          <w:t>关键词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1" w:history="1">
        <w:r w:rsidR="009861E7" w:rsidRPr="00C14D72">
          <w:rPr>
            <w:rStyle w:val="ae"/>
            <w:noProof/>
          </w:rPr>
          <w:t xml:space="preserve">2.5  </w:t>
        </w:r>
        <w:r w:rsidR="009861E7" w:rsidRPr="00C14D72">
          <w:rPr>
            <w:rStyle w:val="ae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2" w:history="1">
        <w:r w:rsidR="009861E7" w:rsidRPr="00C14D72">
          <w:rPr>
            <w:rStyle w:val="ae"/>
            <w:noProof/>
          </w:rPr>
          <w:t xml:space="preserve">2.5.1  </w:t>
        </w:r>
        <w:r w:rsidR="009861E7" w:rsidRPr="00C14D72">
          <w:rPr>
            <w:rStyle w:val="ae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30"/>
        <w:tabs>
          <w:tab w:val="right" w:leader="dot" w:pos="9061"/>
        </w:tabs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3" w:history="1">
        <w:r w:rsidR="009861E7" w:rsidRPr="00C14D72">
          <w:rPr>
            <w:rStyle w:val="ae"/>
            <w:noProof/>
          </w:rPr>
          <w:t xml:space="preserve">2.5.2  </w:t>
        </w:r>
        <w:r w:rsidR="009861E7" w:rsidRPr="00C14D72">
          <w:rPr>
            <w:rStyle w:val="ae"/>
            <w:rFonts w:hint="eastAsia"/>
            <w:noProof/>
          </w:rPr>
          <w:t>索引条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4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3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正文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5" w:history="1">
        <w:r w:rsidR="009861E7" w:rsidRPr="00C14D72">
          <w:rPr>
            <w:rStyle w:val="ae"/>
            <w:noProof/>
          </w:rPr>
          <w:t xml:space="preserve">3.1  </w:t>
        </w:r>
        <w:r w:rsidR="009861E7" w:rsidRPr="00C14D72">
          <w:rPr>
            <w:rStyle w:val="ae"/>
            <w:rFonts w:hint="eastAsia"/>
            <w:noProof/>
          </w:rPr>
          <w:t>各级标题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6" w:history="1">
        <w:r w:rsidR="009861E7" w:rsidRPr="00C14D72">
          <w:rPr>
            <w:rStyle w:val="ae"/>
            <w:noProof/>
          </w:rPr>
          <w:t xml:space="preserve">3.2  </w:t>
        </w:r>
        <w:r w:rsidR="009861E7" w:rsidRPr="00C14D72">
          <w:rPr>
            <w:rStyle w:val="ae"/>
            <w:rFonts w:hint="eastAsia"/>
            <w:noProof/>
          </w:rPr>
          <w:t>正文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7" w:history="1">
        <w:r w:rsidR="009861E7" w:rsidRPr="00C14D72">
          <w:rPr>
            <w:rStyle w:val="ae"/>
            <w:noProof/>
          </w:rPr>
          <w:t xml:space="preserve">3.3  </w:t>
        </w:r>
        <w:r w:rsidR="009861E7" w:rsidRPr="00C14D72">
          <w:rPr>
            <w:rStyle w:val="ae"/>
            <w:rFonts w:hint="eastAsia"/>
            <w:noProof/>
          </w:rPr>
          <w:t>图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8" w:history="1">
        <w:r w:rsidR="009861E7" w:rsidRPr="00C14D72">
          <w:rPr>
            <w:rStyle w:val="ae"/>
            <w:noProof/>
          </w:rPr>
          <w:t xml:space="preserve">3.4  </w:t>
        </w:r>
        <w:r w:rsidR="009861E7" w:rsidRPr="00C14D72">
          <w:rPr>
            <w:rStyle w:val="ae"/>
            <w:rFonts w:hint="eastAsia"/>
            <w:noProof/>
          </w:rPr>
          <w:t>表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9" w:history="1">
        <w:r w:rsidR="009861E7" w:rsidRPr="00C14D72">
          <w:rPr>
            <w:rStyle w:val="ae"/>
            <w:noProof/>
          </w:rPr>
          <w:t xml:space="preserve">3.5  </w:t>
        </w:r>
        <w:r w:rsidR="009861E7" w:rsidRPr="00C14D72">
          <w:rPr>
            <w:rStyle w:val="ae"/>
            <w:rFonts w:hint="eastAsia"/>
            <w:noProof/>
          </w:rPr>
          <w:t>程序代码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0" w:history="1">
        <w:r w:rsidR="009861E7" w:rsidRPr="00C14D72">
          <w:rPr>
            <w:rStyle w:val="ae"/>
            <w:noProof/>
          </w:rPr>
          <w:t xml:space="preserve">3.6  </w:t>
        </w:r>
        <w:r w:rsidR="009861E7" w:rsidRPr="00C14D72">
          <w:rPr>
            <w:rStyle w:val="ae"/>
            <w:rFonts w:hint="eastAsia"/>
            <w:noProof/>
          </w:rPr>
          <w:t>公式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4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2" w:history="1">
        <w:r w:rsidR="009861E7" w:rsidRPr="00C14D72">
          <w:rPr>
            <w:rStyle w:val="ae"/>
            <w:noProof/>
          </w:rPr>
          <w:t xml:space="preserve">4.1  </w:t>
        </w:r>
        <w:r w:rsidR="009861E7" w:rsidRPr="00C14D72">
          <w:rPr>
            <w:rStyle w:val="ae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3" w:history="1">
        <w:r w:rsidR="009861E7" w:rsidRPr="00C14D72">
          <w:rPr>
            <w:rStyle w:val="ae"/>
            <w:noProof/>
          </w:rPr>
          <w:t xml:space="preserve">4.2  </w:t>
        </w:r>
        <w:r w:rsidR="009861E7" w:rsidRPr="00C14D72">
          <w:rPr>
            <w:rStyle w:val="ae"/>
            <w:rFonts w:hint="eastAsia"/>
            <w:noProof/>
          </w:rPr>
          <w:t>参考文献格式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3F51B8" w:rsidP="009861E7">
      <w:pPr>
        <w:pStyle w:val="20"/>
        <w:tabs>
          <w:tab w:val="right" w:leader="dot" w:pos="9061"/>
        </w:tabs>
        <w:ind w:left="42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4" w:history="1">
        <w:r w:rsidR="009861E7" w:rsidRPr="00C14D72">
          <w:rPr>
            <w:rStyle w:val="ae"/>
            <w:noProof/>
          </w:rPr>
          <w:t xml:space="preserve">4.3  </w:t>
        </w:r>
        <w:r w:rsidR="009861E7" w:rsidRPr="00C14D72">
          <w:rPr>
            <w:rStyle w:val="ae"/>
            <w:rFonts w:hint="eastAsia"/>
            <w:noProof/>
          </w:rPr>
          <w:t>参考文献举例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5" w:history="1">
        <w:r w:rsidR="009861E7" w:rsidRPr="00C14D72">
          <w:rPr>
            <w:rStyle w:val="ae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861E7" w:rsidRDefault="003F51B8">
      <w:pPr>
        <w:pStyle w:val="10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6" w:history="1">
        <w:r w:rsidR="009861E7" w:rsidRPr="00C14D72">
          <w:rPr>
            <w:rStyle w:val="ae"/>
            <w:rFonts w:hint="eastAsia"/>
            <w:noProof/>
          </w:rPr>
          <w:t>致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谢</w:t>
        </w:r>
        <w:r w:rsidR="009861E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E0A9F" w:rsidRPr="00D8249F" w:rsidRDefault="003F51B8" w:rsidP="00612FCC">
      <w:pPr>
        <w:ind w:firstLine="360"/>
        <w:rPr>
          <w:rFonts w:ascii="Tahoma" w:hAnsi="Tahoma"/>
          <w:color w:val="000000"/>
          <w:sz w:val="18"/>
          <w:szCs w:val="18"/>
        </w:rPr>
      </w:pPr>
      <w:r>
        <w:rPr>
          <w:rFonts w:ascii="Tahoma" w:eastAsia="黑体" w:hAnsi="Tahoma"/>
          <w:color w:val="000000"/>
          <w:sz w:val="18"/>
          <w:szCs w:val="18"/>
        </w:rPr>
        <w:fldChar w:fldCharType="end"/>
      </w:r>
    </w:p>
    <w:p w:rsidR="00EE0A9F" w:rsidRPr="00D8249F" w:rsidRDefault="00EE0A9F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  <w:sectPr w:rsidR="006F18D9" w:rsidRPr="00D8249F" w:rsidSect="00D045A7">
          <w:headerReference w:type="default" r:id="rId12"/>
          <w:footerReference w:type="default" r:id="rId13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FF6895" w:rsidRPr="00694AF3" w:rsidRDefault="003F51B8" w:rsidP="00B436FD">
      <w:pPr>
        <w:pStyle w:val="12"/>
        <w:spacing w:before="240" w:after="240"/>
      </w:pPr>
      <w:bookmarkStart w:id="8" w:name="_Toc314243421"/>
      <w:r w:rsidRPr="003F51B8">
        <w:rPr>
          <w:szCs w:val="18"/>
        </w:rPr>
        <w:lastRenderedPageBreak/>
        <w:pict>
          <v:shape id="_x0000_s1344" type="#_x0000_t62" style="position:absolute;left:0;text-align:left;margin-left:341.35pt;margin-top:3.3pt;width:162.8pt;height:62pt;z-index:251694080" adj="-3556,12681" fillcolor="yellow">
            <v:textbox style="mso-next-textbox:#_x0000_s1344">
              <w:txbxContent>
                <w:p w:rsidR="008D3597" w:rsidRDefault="008D3597" w:rsidP="006265D1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一级标题：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二号，段前</w:t>
                  </w:r>
                  <w:r w:rsidR="00B436FD"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 w:rsidR="00B436FD"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中。</w:t>
                  </w:r>
                </w:p>
              </w:txbxContent>
            </v:textbox>
          </v:shape>
        </w:pict>
      </w:r>
      <w:bookmarkStart w:id="9" w:name="_Toc314560311"/>
      <w:r w:rsidR="00FF6895" w:rsidRPr="00694AF3">
        <w:rPr>
          <w:rFonts w:hint="eastAsia"/>
        </w:rPr>
        <w:t>第</w:t>
      </w:r>
      <w:r w:rsidR="00AB28BF" w:rsidRPr="00694AF3">
        <w:rPr>
          <w:rFonts w:hint="eastAsia"/>
        </w:rPr>
        <w:t>1</w:t>
      </w:r>
      <w:r w:rsidR="00FF6895" w:rsidRPr="00694AF3">
        <w:rPr>
          <w:rFonts w:hint="eastAsia"/>
        </w:rPr>
        <w:t>章　绪</w:t>
      </w:r>
      <w:r w:rsidR="00FF6895" w:rsidRPr="00694AF3">
        <w:rPr>
          <w:rFonts w:hint="eastAsia"/>
        </w:rPr>
        <w:t xml:space="preserve"> </w:t>
      </w:r>
      <w:r w:rsidR="00DE399B" w:rsidRPr="00694AF3">
        <w:rPr>
          <w:rFonts w:hint="eastAsia"/>
        </w:rPr>
        <w:t xml:space="preserve"> </w:t>
      </w:r>
      <w:r w:rsidR="00FF6895" w:rsidRPr="00694AF3">
        <w:rPr>
          <w:rFonts w:hint="eastAsia"/>
        </w:rPr>
        <w:t>论</w:t>
      </w:r>
      <w:bookmarkEnd w:id="8"/>
      <w:bookmarkEnd w:id="9"/>
    </w:p>
    <w:p w:rsidR="0027736F" w:rsidRDefault="003F51B8" w:rsidP="006265D1">
      <w:pPr>
        <w:pStyle w:val="a9"/>
        <w:ind w:firstLine="480"/>
      </w:pPr>
      <w:bookmarkStart w:id="10" w:name="_Toc314243422"/>
      <w:r>
        <w:pict>
          <v:shape id="_x0000_s1349" type="#_x0000_t62" style="position:absolute;left:0;text-align:left;margin-left:202.65pt;margin-top:119.65pt;width:162.8pt;height:81.05pt;z-index:251695104" adj="-5639,20707" fillcolor="yellow">
            <v:textbox style="mso-next-textbox:#_x0000_s1349">
              <w:txbxContent>
                <w:p w:rsidR="008D3597" w:rsidRDefault="008D3597" w:rsidP="006265D1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二级标题：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三号，段前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左，编号用</w:t>
                  </w:r>
                  <w:r>
                    <w:rPr>
                      <w:rFonts w:hint="eastAsia"/>
                    </w:rPr>
                    <w:t>Times New Roman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  <w:r w:rsidR="0027736F" w:rsidRPr="006265D1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，下称</w:t>
      </w:r>
      <w:r w:rsidR="0027736F" w:rsidRPr="006265D1">
        <w:rPr>
          <w:rFonts w:hint="eastAsia"/>
        </w:rPr>
        <w:t>论文</w:t>
      </w:r>
      <w:r w:rsidR="0027736F" w:rsidRPr="006265D1">
        <w:t>）是学生在教师指导下，对所从事工作和取得成果的完整表述</w:t>
      </w:r>
      <w:r w:rsidR="0027736F" w:rsidRPr="006265D1">
        <w:rPr>
          <w:rFonts w:hint="eastAsia"/>
        </w:rPr>
        <w:t>，是学生毕业及学位资格认定的重要依据。论文</w:t>
      </w:r>
      <w:r w:rsidR="0027736F" w:rsidRPr="006265D1">
        <w:t>的撰写是学生基本能力训练的过程，应当符合国家及有关行业（部门）指定的有关标准，符合汉语语言规范。为加强对此项工作的指导，严格把关</w:t>
      </w:r>
      <w:r w:rsidR="0027736F" w:rsidRPr="006265D1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253896" w:rsidRPr="00253896" w:rsidRDefault="003F51B8" w:rsidP="00DE2AE1">
      <w:pPr>
        <w:pStyle w:val="2"/>
        <w:spacing w:before="240" w:after="240"/>
      </w:pPr>
      <w:bookmarkStart w:id="11" w:name="_Toc167501819"/>
      <w:r>
        <w:pict>
          <v:shape id="_x0000_s1350" type="#_x0000_t62" style="position:absolute;left:0;text-align:left;margin-left:202.65pt;margin-top:38.6pt;width:162.8pt;height:79.15pt;z-index:251696128" adj="-14926,3097" fillcolor="yellow">
            <v:textbox style="mso-next-textbox:#_x0000_s1350">
              <w:txbxContent>
                <w:p w:rsidR="008D3597" w:rsidRDefault="008D3597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三级标题：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四号，段前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左，编号用</w:t>
                  </w:r>
                  <w:r>
                    <w:rPr>
                      <w:rFonts w:hint="eastAsia"/>
                    </w:rPr>
                    <w:t>Times New Roman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  <w:bookmarkStart w:id="12" w:name="_Toc314560312"/>
      <w:r w:rsidR="00253896" w:rsidRPr="00253896">
        <w:t xml:space="preserve">1.1  </w:t>
      </w:r>
      <w:r w:rsidR="00253896" w:rsidRPr="00253896">
        <w:rPr>
          <w:rFonts w:hint="eastAsia"/>
        </w:rPr>
        <w:t>论文排版总体要求</w:t>
      </w:r>
      <w:bookmarkEnd w:id="12"/>
    </w:p>
    <w:p w:rsidR="00253896" w:rsidRPr="004E1B72" w:rsidRDefault="00253896" w:rsidP="008F17B8">
      <w:pPr>
        <w:pStyle w:val="32"/>
      </w:pPr>
      <w:bookmarkStart w:id="13" w:name="_Toc314560313"/>
      <w:r>
        <w:rPr>
          <w:rFonts w:hint="eastAsia"/>
        </w:rPr>
        <w:t xml:space="preserve">1.1.1  </w:t>
      </w:r>
      <w:r w:rsidRPr="004E1B72">
        <w:rPr>
          <w:rFonts w:hint="eastAsia"/>
        </w:rPr>
        <w:t>打印</w:t>
      </w:r>
      <w:bookmarkEnd w:id="11"/>
      <w:bookmarkEnd w:id="13"/>
    </w:p>
    <w:p w:rsidR="008049C0" w:rsidRDefault="00253896" w:rsidP="00253896">
      <w:pPr>
        <w:pStyle w:val="a9"/>
        <w:ind w:firstLine="480"/>
      </w:pPr>
      <w:r w:rsidRPr="003346AA">
        <w:rPr>
          <w:rFonts w:hint="eastAsia"/>
        </w:rPr>
        <w:t>论文内容一律采用激光打印机单面打印，纸张大小为</w:t>
      </w:r>
      <w:r w:rsidRPr="003346AA">
        <w:rPr>
          <w:rFonts w:hint="eastAsia"/>
        </w:rPr>
        <w:t>A4</w:t>
      </w:r>
      <w:r w:rsidRPr="003346AA">
        <w:rPr>
          <w:rFonts w:hint="eastAsia"/>
        </w:rPr>
        <w:t>复印纸，页边距采用：上、下、左、右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cm"/>
        </w:smartTagPr>
        <w:r w:rsidRPr="003346AA">
          <w:t>2.5cm</w:t>
        </w:r>
      </w:smartTag>
      <w:r w:rsidRPr="003346AA">
        <w:rPr>
          <w:rFonts w:hint="eastAsia"/>
        </w:rPr>
        <w:t>。</w:t>
      </w:r>
    </w:p>
    <w:p w:rsidR="008049C0" w:rsidRPr="008049C0" w:rsidRDefault="008049C0" w:rsidP="008049C0">
      <w:pPr>
        <w:pStyle w:val="a9"/>
        <w:ind w:firstLine="480"/>
        <w:rPr>
          <w:noProof/>
        </w:rPr>
      </w:pPr>
      <w:r w:rsidRPr="008049C0">
        <w:rPr>
          <w:rFonts w:hint="eastAsia"/>
          <w:noProof/>
        </w:rPr>
        <w:t>论文中标题部分中文均用黑体，西文均用</w:t>
      </w:r>
      <w:r w:rsidRPr="008049C0">
        <w:t>Times New Roman</w:t>
      </w:r>
    </w:p>
    <w:p w:rsidR="00253896" w:rsidRPr="003346AA" w:rsidRDefault="00253896" w:rsidP="00253896">
      <w:pPr>
        <w:pStyle w:val="a9"/>
        <w:ind w:firstLine="480"/>
      </w:pPr>
      <w:r w:rsidRPr="003346AA">
        <w:rPr>
          <w:rFonts w:hint="eastAsia"/>
        </w:rPr>
        <w:t>正文字体字号：中文小</w:t>
      </w:r>
      <w:r w:rsidRPr="003346AA">
        <w:rPr>
          <w:rFonts w:hint="eastAsia"/>
        </w:rPr>
        <w:t>4</w:t>
      </w:r>
      <w:r w:rsidRPr="003346AA">
        <w:rPr>
          <w:rFonts w:hint="eastAsia"/>
        </w:rPr>
        <w:t>号宋体，英文小四号“</w:t>
      </w:r>
      <w:r w:rsidRPr="003346AA">
        <w:rPr>
          <w:rFonts w:hint="eastAsia"/>
        </w:rPr>
        <w:t>Times New Roman</w:t>
      </w:r>
      <w:r w:rsidRPr="003346AA">
        <w:rPr>
          <w:rFonts w:hint="eastAsia"/>
        </w:rPr>
        <w:t>”字型，全文统一。</w:t>
      </w:r>
    </w:p>
    <w:p w:rsidR="00253896" w:rsidRPr="004E1B72" w:rsidRDefault="00253896" w:rsidP="008F17B8">
      <w:pPr>
        <w:pStyle w:val="32"/>
      </w:pPr>
      <w:bookmarkStart w:id="14" w:name="_Toc167501820"/>
      <w:bookmarkStart w:id="15" w:name="_Toc314560314"/>
      <w:r>
        <w:rPr>
          <w:rFonts w:hint="eastAsia"/>
        </w:rPr>
        <w:t xml:space="preserve">1.1.2  </w:t>
      </w:r>
      <w:r w:rsidRPr="004E1B72">
        <w:rPr>
          <w:rFonts w:hint="eastAsia"/>
        </w:rPr>
        <w:t>页码编排</w:t>
      </w:r>
      <w:bookmarkEnd w:id="14"/>
      <w:bookmarkEnd w:id="15"/>
    </w:p>
    <w:p w:rsidR="00253896" w:rsidRDefault="003F51B8" w:rsidP="00253896">
      <w:pPr>
        <w:pStyle w:val="a9"/>
        <w:ind w:firstLine="480"/>
      </w:pPr>
      <w:r>
        <w:pict>
          <v:shape id="_x0000_s1343" type="#_x0000_t62" style="position:absolute;left:0;text-align:left;margin-left:197.6pt;margin-top:.25pt;width:200.5pt;height:64.15pt;z-index:251693056" adj="-10482,4041" fillcolor="yellow">
            <v:textbox style="mso-next-textbox:#_x0000_s1343">
              <w:txbxContent>
                <w:p w:rsidR="008D3597" w:rsidRDefault="008D3597" w:rsidP="006265D1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论文正文：</w:t>
                  </w:r>
                </w:p>
                <w:p w:rsidR="008D3597" w:rsidRPr="001F0C9A" w:rsidRDefault="008D3597" w:rsidP="00612FCC">
                  <w:pPr>
                    <w:spacing w:line="300" w:lineRule="auto"/>
                    <w:ind w:firstLine="480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 w:rsidRPr="004E502E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22</w:t>
                  </w:r>
                  <w:r>
                    <w:rPr>
                      <w:rFonts w:hint="eastAsia"/>
                      <w:color w:val="FF0000"/>
                    </w:rPr>
                    <w:t>磅</w:t>
                  </w:r>
                  <w:r w:rsidRPr="004E502E"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</w:txbxContent>
            </v:textbox>
          </v:shape>
        </w:pict>
      </w:r>
      <w:r w:rsidR="00253896">
        <w:rPr>
          <w:rFonts w:hint="eastAsia"/>
        </w:rPr>
        <w:t>自中文摘要开始，到目录为止，采用</w:t>
      </w:r>
      <w:r w:rsidR="00253896">
        <w:rPr>
          <w:rFonts w:hint="eastAsia"/>
        </w:rPr>
        <w:t>I</w:t>
      </w:r>
      <w:r w:rsidR="00253896">
        <w:rPr>
          <w:rFonts w:hint="eastAsia"/>
        </w:rPr>
        <w:t>、</w:t>
      </w:r>
      <w:r w:rsidR="00253896">
        <w:rPr>
          <w:rFonts w:hint="eastAsia"/>
        </w:rPr>
        <w:t>II</w:t>
      </w:r>
      <w:r w:rsidR="00253896">
        <w:rPr>
          <w:rFonts w:hint="eastAsia"/>
        </w:rPr>
        <w:t>、</w:t>
      </w:r>
      <w:r w:rsidR="00253896">
        <w:rPr>
          <w:rFonts w:hint="eastAsia"/>
        </w:rPr>
        <w:t>III</w:t>
      </w:r>
      <w:r w:rsidR="00253896">
        <w:rPr>
          <w:rFonts w:hint="eastAsia"/>
        </w:rPr>
        <w:t>、</w:t>
      </w:r>
      <w:r w:rsidR="00253896">
        <w:rPr>
          <w:rFonts w:hint="eastAsia"/>
        </w:rPr>
        <w:t>IV</w:t>
      </w:r>
      <w:r w:rsidR="00253896">
        <w:rPr>
          <w:rFonts w:hint="eastAsia"/>
        </w:rPr>
        <w:t>、…编排页码；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自正文开始，到论文的最后一页，采用阿拉伯数字编排页码。</w:t>
      </w:r>
    </w:p>
    <w:p w:rsidR="00253896" w:rsidRDefault="00253896" w:rsidP="00253896">
      <w:pPr>
        <w:pStyle w:val="a9"/>
        <w:ind w:firstLine="480"/>
      </w:pPr>
      <w:r>
        <w:rPr>
          <w:rFonts w:hint="eastAsia"/>
        </w:rPr>
        <w:t>页码一律采用五号</w:t>
      </w:r>
      <w:r>
        <w:t>Times New Roman</w:t>
      </w:r>
      <w:r>
        <w:rPr>
          <w:rFonts w:hint="eastAsia"/>
        </w:rPr>
        <w:t>字体，置于页面底端，居中，数字两侧用“一”横线修饰，如“</w:t>
      </w:r>
      <w:r>
        <w:rPr>
          <w:rFonts w:hint="eastAsia"/>
        </w:rPr>
        <w:t>-I-</w:t>
      </w:r>
      <w:r>
        <w:rPr>
          <w:rFonts w:hint="eastAsia"/>
        </w:rPr>
        <w:t>”、“</w:t>
      </w:r>
      <w:r>
        <w:rPr>
          <w:rFonts w:hint="eastAsia"/>
        </w:rPr>
        <w:t>-3-</w:t>
      </w:r>
      <w:r>
        <w:rPr>
          <w:rFonts w:hint="eastAsia"/>
        </w:rPr>
        <w:t>”。</w:t>
      </w:r>
    </w:p>
    <w:p w:rsidR="00253896" w:rsidRPr="004E1B72" w:rsidRDefault="00253896" w:rsidP="008F17B8">
      <w:pPr>
        <w:pStyle w:val="32"/>
      </w:pPr>
      <w:bookmarkStart w:id="16" w:name="_Toc167501821"/>
      <w:bookmarkStart w:id="17" w:name="_Toc314560315"/>
      <w:r>
        <w:rPr>
          <w:rFonts w:hint="eastAsia"/>
        </w:rPr>
        <w:t xml:space="preserve">1.1.3  </w:t>
      </w:r>
      <w:r w:rsidRPr="004E1B72">
        <w:rPr>
          <w:rFonts w:hint="eastAsia"/>
        </w:rPr>
        <w:t>页眉设置</w:t>
      </w:r>
      <w:bookmarkEnd w:id="16"/>
      <w:bookmarkEnd w:id="17"/>
    </w:p>
    <w:p w:rsidR="00253896" w:rsidRPr="003346AA" w:rsidRDefault="00253896" w:rsidP="00253896">
      <w:pPr>
        <w:pStyle w:val="a9"/>
        <w:ind w:firstLine="480"/>
        <w:rPr>
          <w:rFonts w:ascii="宋体" w:hAnsi="宋体"/>
        </w:rPr>
      </w:pPr>
      <w:r w:rsidRPr="003346AA">
        <w:rPr>
          <w:rFonts w:hint="eastAsia"/>
        </w:rPr>
        <w:t>自摘要页起加页眉，眉体使用单线，页眉内容</w:t>
      </w:r>
      <w:r w:rsidRPr="003346AA">
        <w:rPr>
          <w:rFonts w:hint="eastAsia"/>
        </w:rPr>
        <w:t>5</w:t>
      </w:r>
      <w:r w:rsidRPr="003346AA">
        <w:rPr>
          <w:rFonts w:hint="eastAsia"/>
        </w:rPr>
        <w:t>号楷体，左端“东北大学毕业设计（论文）”，右端“章号章题”。</w:t>
      </w:r>
      <w:r w:rsidR="008049C0">
        <w:rPr>
          <w:rFonts w:ascii="宋体" w:hAnsi="宋体" w:hint="eastAsia"/>
        </w:rPr>
        <w:t>除了封面、任务书、题名页外，其他页面均打印</w:t>
      </w:r>
      <w:r w:rsidRPr="003346AA">
        <w:rPr>
          <w:rFonts w:ascii="宋体" w:hAnsi="宋体" w:hint="eastAsia"/>
        </w:rPr>
        <w:t>页眉。</w:t>
      </w:r>
    </w:p>
    <w:p w:rsidR="00253896" w:rsidRDefault="008049C0" w:rsidP="008F17B8">
      <w:pPr>
        <w:pStyle w:val="32"/>
      </w:pPr>
      <w:bookmarkStart w:id="18" w:name="_Toc167501822"/>
      <w:bookmarkStart w:id="19" w:name="_Toc314560316"/>
      <w:r>
        <w:rPr>
          <w:rFonts w:hint="eastAsia"/>
        </w:rPr>
        <w:t xml:space="preserve">1.1.4  </w:t>
      </w:r>
      <w:r w:rsidR="00253896" w:rsidRPr="004E1B72">
        <w:rPr>
          <w:rFonts w:hint="eastAsia"/>
        </w:rPr>
        <w:t>装订</w:t>
      </w:r>
      <w:bookmarkEnd w:id="18"/>
      <w:bookmarkEnd w:id="19"/>
    </w:p>
    <w:p w:rsidR="00253896" w:rsidRPr="00B16B70" w:rsidRDefault="00253896" w:rsidP="008049C0">
      <w:pPr>
        <w:pStyle w:val="a9"/>
        <w:ind w:firstLine="480"/>
        <w:rPr>
          <w:rFonts w:ascii="宋体" w:hAnsi="宋体"/>
          <w:color w:val="FF0000"/>
        </w:rPr>
      </w:pPr>
      <w:r w:rsidRPr="003346AA">
        <w:rPr>
          <w:rFonts w:ascii="宋体" w:hAnsi="宋体" w:hint="eastAsia"/>
        </w:rPr>
        <w:t>沿左侧长边装订。</w:t>
      </w:r>
      <w:r w:rsidRPr="003346AA">
        <w:rPr>
          <w:rFonts w:hint="eastAsia"/>
        </w:rPr>
        <w:t>如果是中文设计（论文），则中文题名页在前，外文题名页在</w:t>
      </w:r>
      <w:r>
        <w:rPr>
          <w:rFonts w:hint="eastAsia"/>
        </w:rPr>
        <w:t>后，</w:t>
      </w:r>
      <w:r>
        <w:rPr>
          <w:rFonts w:hint="eastAsia"/>
        </w:rPr>
        <w:lastRenderedPageBreak/>
        <w:t>中文摘要在前，外文题摘要在后，否则相反。</w:t>
      </w:r>
    </w:p>
    <w:p w:rsidR="00253896" w:rsidRPr="00112966" w:rsidRDefault="00253896" w:rsidP="008049C0">
      <w:pPr>
        <w:pStyle w:val="a9"/>
        <w:ind w:firstLine="480"/>
        <w:rPr>
          <w:rFonts w:ascii="宋体" w:hAnsi="宋体"/>
          <w:color w:val="FF0000"/>
        </w:rPr>
      </w:pPr>
      <w:r>
        <w:rPr>
          <w:rFonts w:hint="eastAsia"/>
        </w:rPr>
        <w:t>未给出明确格式或要求的参见《东北大学软件学院毕业设计（论文）样例》</w:t>
      </w:r>
    </w:p>
    <w:p w:rsidR="0027736F" w:rsidRPr="006265D1" w:rsidRDefault="006265D1" w:rsidP="00DE2AE1">
      <w:pPr>
        <w:pStyle w:val="2"/>
        <w:spacing w:before="240" w:after="240"/>
      </w:pPr>
      <w:bookmarkStart w:id="20" w:name="_Toc314560317"/>
      <w:bookmarkEnd w:id="10"/>
      <w:r w:rsidRPr="0044536B">
        <w:t>1.</w:t>
      </w:r>
      <w:r w:rsidR="008049C0">
        <w:rPr>
          <w:rFonts w:hint="eastAsia"/>
        </w:rPr>
        <w:t>2</w:t>
      </w:r>
      <w:r w:rsidR="00D045A7" w:rsidRPr="0044536B">
        <w:t xml:space="preserve">  </w:t>
      </w:r>
      <w:r w:rsidR="0027736F" w:rsidRPr="006265D1">
        <w:rPr>
          <w:rFonts w:hint="eastAsia"/>
        </w:rPr>
        <w:t>论文主要部分</w:t>
      </w:r>
      <w:bookmarkStart w:id="21" w:name="_Toc314243423"/>
      <w:bookmarkEnd w:id="20"/>
    </w:p>
    <w:p w:rsidR="0027736F" w:rsidRDefault="0027736F" w:rsidP="006265D1">
      <w:pPr>
        <w:pStyle w:val="a9"/>
        <w:ind w:firstLine="480"/>
        <w:rPr>
          <w:noProof/>
        </w:rPr>
      </w:pPr>
      <w:r w:rsidRPr="006265D1">
        <w:rPr>
          <w:rFonts w:hint="eastAsia"/>
          <w:noProof/>
        </w:rPr>
        <w:t>学位论文主要部分由前头部分、主体部分和结尾部分组成。</w:t>
      </w:r>
    </w:p>
    <w:p w:rsidR="0027736F" w:rsidRPr="00BB04A7" w:rsidRDefault="003F51B8" w:rsidP="008F17B8">
      <w:pPr>
        <w:pStyle w:val="32"/>
      </w:pPr>
      <w:r>
        <w:rPr>
          <w:noProof/>
        </w:rPr>
        <w:pict>
          <v:shape id="_x0000_s1351" type="#_x0000_t62" style="position:absolute;left:0;text-align:left;margin-left:178.25pt;margin-top:-.25pt;width:162.8pt;height:99.8pt;z-index:251697152" adj="-9626,4881" fillcolor="yellow">
            <v:textbox style="mso-next-textbox:#_x0000_s1351">
              <w:txbxContent>
                <w:p w:rsidR="008D3597" w:rsidRDefault="008D3597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不允许再出现四级标题。</w:t>
                  </w:r>
                </w:p>
                <w:p w:rsidR="008D3597" w:rsidRDefault="008D3597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再细分层次用标号的形式：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一级标号为</w:t>
                  </w:r>
                  <w:r>
                    <w:rPr>
                      <w:rFonts w:hint="eastAsia"/>
                    </w:rPr>
                    <w:t>(1)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二级标号为</w:t>
                  </w:r>
                  <w:r>
                    <w:rPr>
                      <w:rFonts w:hint="eastAsia"/>
                    </w:rPr>
                    <w:t xml:space="preserve"> </w:t>
                  </w:r>
                  <w:fldSimple w:instr=" = 1 \* GB3 ">
                    <w:r>
                      <w:rPr>
                        <w:rFonts w:hint="eastAsia"/>
                        <w:noProof/>
                      </w:rPr>
                      <w:t>①</w:t>
                    </w:r>
                  </w:fldSimple>
                </w:p>
                <w:p w:rsidR="008D3597" w:rsidRPr="00EA5F23" w:rsidRDefault="008D3597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排版与正文相同</w:t>
                  </w:r>
                </w:p>
                <w:p w:rsidR="008D3597" w:rsidRDefault="008D3597" w:rsidP="00612FCC">
                  <w:pPr>
                    <w:spacing w:line="300" w:lineRule="auto"/>
                    <w:ind w:firstLine="480"/>
                  </w:pPr>
                </w:p>
              </w:txbxContent>
            </v:textbox>
          </v:shape>
        </w:pict>
      </w:r>
      <w:bookmarkStart w:id="22" w:name="_Toc314560318"/>
      <w:r w:rsidR="0027736F" w:rsidRPr="00BB04A7">
        <w:rPr>
          <w:rFonts w:hint="eastAsia"/>
        </w:rPr>
        <w:t>1.</w:t>
      </w:r>
      <w:r w:rsidR="008049C0">
        <w:rPr>
          <w:rFonts w:hint="eastAsia"/>
        </w:rPr>
        <w:t>2</w:t>
      </w:r>
      <w:r w:rsidR="0027736F" w:rsidRPr="00BB04A7">
        <w:rPr>
          <w:rFonts w:hint="eastAsia"/>
        </w:rPr>
        <w:t xml:space="preserve">.1 </w:t>
      </w:r>
      <w:r w:rsidR="00D045A7">
        <w:rPr>
          <w:rFonts w:hint="eastAsia"/>
        </w:rPr>
        <w:t xml:space="preserve"> </w:t>
      </w:r>
      <w:r w:rsidR="0027736F" w:rsidRPr="00BB04A7">
        <w:rPr>
          <w:rFonts w:hint="eastAsia"/>
        </w:rPr>
        <w:t>前头部分</w:t>
      </w:r>
      <w:bookmarkEnd w:id="22"/>
      <w:r w:rsidR="0027736F" w:rsidRPr="00BB04A7">
        <w:rPr>
          <w:rFonts w:hint="eastAsia"/>
        </w:rPr>
        <w:t xml:space="preserve"> </w:t>
      </w:r>
    </w:p>
    <w:p w:rsidR="0027736F" w:rsidRPr="0027736F" w:rsidRDefault="001047F9" w:rsidP="00BB04A7">
      <w:pPr>
        <w:pStyle w:val="a9"/>
        <w:ind w:firstLine="480"/>
      </w:pPr>
      <w:r w:rsidRPr="009D0F47">
        <w:rPr>
          <w:rFonts w:hint="eastAsia"/>
        </w:rPr>
        <w:t>(</w:t>
      </w:r>
      <w:r w:rsidR="0027736F" w:rsidRPr="009D0F47">
        <w:rPr>
          <w:rFonts w:hint="eastAsia"/>
        </w:rPr>
        <w:t>1</w:t>
      </w:r>
      <w:r w:rsidRPr="009D0F47">
        <w:rPr>
          <w:rFonts w:hint="eastAsia"/>
        </w:rPr>
        <w:t xml:space="preserve">) </w:t>
      </w:r>
      <w:r w:rsidR="0027736F" w:rsidRPr="0027736F">
        <w:rPr>
          <w:rFonts w:hint="eastAsia"/>
        </w:rPr>
        <w:t>封面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封面是设计（论文）的表面。封面有下列内容：论文题目、姓名、学院、专业、指导教师、备注、日期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2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题名页（扉页）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此页是对设计（论文）进行著录的依据。除了与封面应有的内容取得一致外，还应包括中文题名与外文题名两种，作者姓名、校内指导教师、企业指导教师、</w:t>
      </w:r>
      <w:r w:rsidRPr="00D8249F">
        <w:rPr>
          <w:rFonts w:ascii="Tahoma" w:hAnsi="Tahoma" w:hint="eastAsia"/>
          <w:color w:val="000000"/>
          <w:sz w:val="18"/>
          <w:szCs w:val="18"/>
        </w:rPr>
        <w:t>单位名称、专业名称</w:t>
      </w:r>
      <w:r w:rsidRPr="0027736F">
        <w:rPr>
          <w:rFonts w:hint="eastAsia"/>
        </w:rPr>
        <w:t>。题名在整本设计（论文）中不同地方出现时应完全相同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3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任务书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毕业设计（论文）题目、内容、专题部分、以及指导教师签字。</w:t>
      </w:r>
    </w:p>
    <w:p w:rsidR="0027736F" w:rsidRPr="0027736F" w:rsidRDefault="001047F9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4</w:t>
      </w:r>
      <w:r>
        <w:rPr>
          <w:rFonts w:hint="eastAsia"/>
        </w:rPr>
        <w:t xml:space="preserve">) </w:t>
      </w:r>
      <w:r w:rsidR="0027736F" w:rsidRPr="0027736F">
        <w:rPr>
          <w:rFonts w:hint="eastAsia"/>
        </w:rPr>
        <w:t>摘要（中、英两种文字）</w:t>
      </w:r>
    </w:p>
    <w:p w:rsidR="001047F9" w:rsidRDefault="0027736F" w:rsidP="00BB04A7">
      <w:pPr>
        <w:pStyle w:val="a9"/>
        <w:ind w:firstLine="480"/>
      </w:pPr>
      <w:r w:rsidRPr="0027736F">
        <w:rPr>
          <w:rFonts w:hint="eastAsia"/>
        </w:rPr>
        <w:t>由毕业设计（论文）题名、摘要内容和关键词构成。</w:t>
      </w:r>
    </w:p>
    <w:p w:rsidR="001047F9" w:rsidRDefault="003F51B8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1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①</w:t>
      </w:r>
      <w:r w:rsidRPr="009D0F47">
        <w:rPr>
          <w:color w:val="FF0000"/>
        </w:rPr>
        <w:fldChar w:fldCharType="end"/>
      </w:r>
      <w:r w:rsidR="00D203E5">
        <w:rPr>
          <w:rFonts w:hint="eastAsia"/>
          <w:color w:val="FF0000"/>
        </w:rPr>
        <w:t xml:space="preserve"> </w:t>
      </w:r>
      <w:r w:rsidR="0027736F" w:rsidRPr="0027736F">
        <w:rPr>
          <w:rFonts w:hint="eastAsia"/>
        </w:rPr>
        <w:t>摘要内容是设计（论文）的内容不加注释和评论的简短陈述，具有独立性和自含性。其内容应包括与设计（论文）等同量的主要信息。摘要应说明工作的实验方法、结果、结论等。</w:t>
      </w:r>
    </w:p>
    <w:p w:rsidR="009D0F47" w:rsidRDefault="003F51B8" w:rsidP="00BB04A7">
      <w:pPr>
        <w:pStyle w:val="a9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2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②</w:t>
      </w:r>
      <w:r w:rsidRPr="009D0F47">
        <w:rPr>
          <w:color w:val="FF0000"/>
        </w:rPr>
        <w:fldChar w:fldCharType="end"/>
      </w:r>
      <w:r w:rsidR="00D203E5">
        <w:rPr>
          <w:rFonts w:hint="eastAsia"/>
          <w:color w:val="FF0000"/>
        </w:rPr>
        <w:t xml:space="preserve"> </w:t>
      </w:r>
      <w:r w:rsidR="0027736F" w:rsidRPr="0027736F">
        <w:rPr>
          <w:rFonts w:hint="eastAsia"/>
        </w:rPr>
        <w:t>关键词要求不少于</w:t>
      </w:r>
      <w:r w:rsidR="0027736F" w:rsidRPr="0027736F">
        <w:rPr>
          <w:rFonts w:hint="eastAsia"/>
        </w:rPr>
        <w:t>3</w:t>
      </w:r>
      <w:r w:rsidR="0027736F" w:rsidRPr="0027736F">
        <w:rPr>
          <w:rFonts w:hint="eastAsia"/>
        </w:rPr>
        <w:t>个不多于</w:t>
      </w:r>
      <w:r w:rsidR="0027736F" w:rsidRPr="0027736F">
        <w:rPr>
          <w:rFonts w:hint="eastAsia"/>
        </w:rPr>
        <w:t>6</w:t>
      </w:r>
      <w:r w:rsidR="009D0F47">
        <w:rPr>
          <w:rFonts w:hint="eastAsia"/>
        </w:rPr>
        <w:t>个。</w:t>
      </w:r>
    </w:p>
    <w:p w:rsidR="0027736F" w:rsidRPr="0027736F" w:rsidRDefault="003F51B8" w:rsidP="00BB04A7">
      <w:pPr>
        <w:pStyle w:val="a9"/>
        <w:ind w:firstLine="480"/>
      </w:pPr>
      <w:fldSimple w:instr=" = 3 \* GB3 ">
        <w:r w:rsidR="009D0F47">
          <w:rPr>
            <w:rFonts w:hint="eastAsia"/>
            <w:noProof/>
          </w:rPr>
          <w:t>③</w:t>
        </w:r>
      </w:fldSimple>
      <w:r w:rsidR="00D203E5">
        <w:rPr>
          <w:rFonts w:hint="eastAsia"/>
        </w:rPr>
        <w:t xml:space="preserve"> </w:t>
      </w:r>
      <w:r w:rsidR="009D0F47">
        <w:rPr>
          <w:rFonts w:hint="eastAsia"/>
        </w:rPr>
        <w:t>摘要</w:t>
      </w:r>
      <w:r w:rsidR="0027736F" w:rsidRPr="0027736F">
        <w:rPr>
          <w:rFonts w:hint="eastAsia"/>
        </w:rPr>
        <w:t>要求中、英文两种，英文是对中文的翻译，中文摘要一般不少于</w:t>
      </w:r>
      <w:r w:rsidR="0027736F" w:rsidRPr="0027736F">
        <w:rPr>
          <w:rFonts w:hint="eastAsia"/>
        </w:rPr>
        <w:t>400</w:t>
      </w:r>
      <w:r w:rsidR="0027736F" w:rsidRPr="0027736F">
        <w:rPr>
          <w:rFonts w:hint="eastAsia"/>
        </w:rPr>
        <w:t>字。</w:t>
      </w:r>
    </w:p>
    <w:p w:rsidR="0027736F" w:rsidRPr="0027736F" w:rsidRDefault="009D0F47" w:rsidP="00BB04A7">
      <w:pPr>
        <w:pStyle w:val="a9"/>
        <w:ind w:firstLine="480"/>
      </w:pPr>
      <w:r>
        <w:rPr>
          <w:rFonts w:hint="eastAsia"/>
        </w:rPr>
        <w:t>(</w:t>
      </w:r>
      <w:r w:rsidR="0027736F" w:rsidRPr="0027736F">
        <w:rPr>
          <w:rFonts w:hint="eastAsia"/>
        </w:rPr>
        <w:t>5</w:t>
      </w:r>
      <w:r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27736F" w:rsidRPr="0027736F">
        <w:rPr>
          <w:rFonts w:hint="eastAsia"/>
        </w:rPr>
        <w:t>目录</w:t>
      </w:r>
    </w:p>
    <w:p w:rsidR="0027736F" w:rsidRPr="0027736F" w:rsidRDefault="0027736F" w:rsidP="00BB04A7">
      <w:pPr>
        <w:pStyle w:val="a9"/>
        <w:ind w:firstLine="480"/>
      </w:pPr>
      <w:r w:rsidRPr="0027736F">
        <w:rPr>
          <w:rFonts w:hint="eastAsia"/>
        </w:rPr>
        <w:t>目录由设计（论文）的章、节、小节、附录等的序号、名称和页码组成。章节既是设计（论文）的提纲，也是其组成部分的标题。目录的序号一律采用阿拉伯数字。</w:t>
      </w:r>
    </w:p>
    <w:p w:rsidR="0027736F" w:rsidRPr="00546613" w:rsidRDefault="00D1097B" w:rsidP="008F17B8">
      <w:pPr>
        <w:pStyle w:val="32"/>
      </w:pPr>
      <w:bookmarkStart w:id="23" w:name="_Toc314560319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2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主体部分</w:t>
      </w:r>
      <w:bookmarkEnd w:id="23"/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论文主体所必需</w:t>
      </w:r>
      <w:r w:rsidR="005A3774" w:rsidRPr="005A3774">
        <w:rPr>
          <w:rFonts w:hint="eastAsia"/>
        </w:rPr>
        <w:t>包括</w:t>
      </w:r>
      <w:r w:rsidRPr="005A3774">
        <w:rPr>
          <w:rFonts w:hint="eastAsia"/>
        </w:rPr>
        <w:t>的章</w:t>
      </w:r>
      <w:r w:rsidR="005A3774">
        <w:rPr>
          <w:rFonts w:hint="eastAsia"/>
        </w:rPr>
        <w:t>节</w:t>
      </w:r>
      <w:r w:rsidRPr="005A3774">
        <w:rPr>
          <w:rFonts w:hint="eastAsia"/>
        </w:rPr>
        <w:t>为：绪论、正文（</w:t>
      </w:r>
      <w:r w:rsidR="005A3774">
        <w:rPr>
          <w:rFonts w:hint="eastAsia"/>
        </w:rPr>
        <w:t>相关</w:t>
      </w:r>
      <w:r w:rsidRPr="005A3774">
        <w:rPr>
          <w:rFonts w:hint="eastAsia"/>
        </w:rPr>
        <w:t>技术、系统分析、系统设计、系统实现</w:t>
      </w:r>
      <w:r w:rsidR="005A3774">
        <w:rPr>
          <w:rFonts w:hint="eastAsia"/>
        </w:rPr>
        <w:t>、系统测试</w:t>
      </w:r>
      <w:r w:rsidRPr="005A3774">
        <w:rPr>
          <w:rFonts w:hint="eastAsia"/>
        </w:rPr>
        <w:t>）、</w:t>
      </w:r>
      <w:r w:rsidR="005A3774">
        <w:rPr>
          <w:rFonts w:hint="eastAsia"/>
        </w:rPr>
        <w:t>总结及展望</w:t>
      </w:r>
      <w:r w:rsidRPr="005A3774">
        <w:rPr>
          <w:rFonts w:hint="eastAsia"/>
        </w:rPr>
        <w:t>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D203E5">
        <w:rPr>
          <w:rFonts w:hint="eastAsia"/>
        </w:rPr>
        <w:t xml:space="preserve"> </w:t>
      </w:r>
      <w:r w:rsidR="0027736F" w:rsidRPr="005A3774">
        <w:rPr>
          <w:rFonts w:hint="eastAsia"/>
        </w:rPr>
        <w:t>绪论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在绪论中简要说明设计（论文）工作的目的、意义、范围、研究设想、方法、实验</w:t>
      </w:r>
      <w:r w:rsidRPr="005A3774">
        <w:rPr>
          <w:rFonts w:hint="eastAsia"/>
        </w:rPr>
        <w:lastRenderedPageBreak/>
        <w:t>设计、选题依据等。应当言简意赅，不要与摘要雷同。一般教科书中有的知识，在绪论中不必出现。有关历史回顾和前人工作的成果，可以适当综合评述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D203E5">
        <w:rPr>
          <w:rFonts w:hint="eastAsia"/>
        </w:rPr>
        <w:t xml:space="preserve"> </w:t>
      </w:r>
      <w:r w:rsidR="0027736F" w:rsidRPr="005A3774">
        <w:rPr>
          <w:rFonts w:hint="eastAsia"/>
        </w:rPr>
        <w:t>正文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是设计（论文）的核心部分，占主要篇幅，字数在</w:t>
      </w:r>
      <w:r w:rsidRPr="005A3774">
        <w:rPr>
          <w:rFonts w:hint="eastAsia"/>
        </w:rPr>
        <w:t>10000</w:t>
      </w:r>
      <w:r w:rsidR="005A3774">
        <w:rPr>
          <w:rFonts w:hint="eastAsia"/>
        </w:rPr>
        <w:t>字以上</w:t>
      </w:r>
      <w:r w:rsidRPr="005A3774">
        <w:rPr>
          <w:rFonts w:hint="eastAsia"/>
        </w:rPr>
        <w:t>。正文内容必须实事求是、客观真实、准确完备、合乎逻辑、层次分明、语言流畅、结论严谨，符合学科、专业的有关要求。</w:t>
      </w:r>
    </w:p>
    <w:p w:rsidR="00D1097B" w:rsidRDefault="0027736F" w:rsidP="00BB04A7">
      <w:pPr>
        <w:pStyle w:val="a9"/>
        <w:ind w:firstLine="480"/>
      </w:pPr>
      <w:r w:rsidRPr="005A3774">
        <w:rPr>
          <w:rFonts w:hint="eastAsia"/>
        </w:rPr>
        <w:t>正文中的图表应编序号、图名、表名等。图样绘制、表格与插图必须规范准</w:t>
      </w:r>
      <w:r w:rsidR="005A3774">
        <w:rPr>
          <w:rFonts w:hint="eastAsia"/>
        </w:rPr>
        <w:t>确，符合国家标准。图序及图名置于图的下方，表序及表名置于表的上方</w:t>
      </w:r>
      <w:r w:rsidRPr="005A3774">
        <w:rPr>
          <w:rFonts w:hint="eastAsia"/>
        </w:rPr>
        <w:t>。应使用计算机绘制图表。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正文中出现的符号和缩略词应采用本专业、学科的权威性机构或学术团体所公布的规定。如为作者自定的符号和缩略词，应在第一次出现时加以说明，给出明确的定义。引用他人资料（包括图、表、数据、论点、论据等）要有角标标注，注明出处。</w:t>
      </w:r>
    </w:p>
    <w:p w:rsidR="0027736F" w:rsidRPr="005A3774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D203E5">
        <w:rPr>
          <w:rFonts w:hint="eastAsia"/>
        </w:rPr>
        <w:t xml:space="preserve"> </w:t>
      </w:r>
      <w:r w:rsidR="00D1097B">
        <w:rPr>
          <w:rFonts w:hint="eastAsia"/>
        </w:rPr>
        <w:t>总结及展望</w:t>
      </w:r>
    </w:p>
    <w:p w:rsidR="0027736F" w:rsidRPr="005A3774" w:rsidRDefault="0027736F" w:rsidP="00BB04A7">
      <w:pPr>
        <w:pStyle w:val="a9"/>
        <w:ind w:firstLine="480"/>
      </w:pPr>
      <w:r w:rsidRPr="005A3774">
        <w:rPr>
          <w:rFonts w:hint="eastAsia"/>
        </w:rPr>
        <w:t>毕业设计（论文）的</w:t>
      </w:r>
      <w:r w:rsidR="00D1097B">
        <w:rPr>
          <w:rFonts w:hint="eastAsia"/>
        </w:rPr>
        <w:t>总结</w:t>
      </w:r>
      <w:r w:rsidRPr="005A3774">
        <w:rPr>
          <w:rFonts w:hint="eastAsia"/>
        </w:rPr>
        <w:t>应当准确、完整、明确、精练</w:t>
      </w:r>
      <w:r w:rsidR="00D1097B">
        <w:rPr>
          <w:rFonts w:hint="eastAsia"/>
        </w:rPr>
        <w:t>，并且</w:t>
      </w:r>
      <w:r w:rsidRPr="005A3774">
        <w:rPr>
          <w:rFonts w:hint="eastAsia"/>
        </w:rPr>
        <w:t>提出建议、设想、尚待解决的问题等。</w:t>
      </w:r>
    </w:p>
    <w:p w:rsidR="0027736F" w:rsidRPr="00546613" w:rsidRDefault="00D1097B" w:rsidP="008F17B8">
      <w:pPr>
        <w:pStyle w:val="32"/>
      </w:pPr>
      <w:bookmarkStart w:id="24" w:name="_Toc314560320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3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结尾部分</w:t>
      </w:r>
      <w:bookmarkEnd w:id="24"/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1)</w:t>
      </w:r>
      <w:r w:rsidR="00D203E5">
        <w:rPr>
          <w:rFonts w:hint="eastAsia"/>
        </w:rPr>
        <w:t xml:space="preserve"> </w:t>
      </w:r>
      <w:r w:rsidR="0027736F" w:rsidRPr="00D1097B">
        <w:rPr>
          <w:rFonts w:hint="eastAsia"/>
        </w:rPr>
        <w:t>参考文献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t>参考文献按引用文献的顺序，统一编号，列于文末。详见格式要求部分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2)</w:t>
      </w:r>
      <w:r w:rsidR="00D203E5">
        <w:rPr>
          <w:rFonts w:hint="eastAsia"/>
        </w:rPr>
        <w:t xml:space="preserve"> </w:t>
      </w:r>
      <w:r w:rsidR="0027736F" w:rsidRPr="00D1097B">
        <w:rPr>
          <w:rFonts w:hint="eastAsia"/>
        </w:rPr>
        <w:t>致谢</w:t>
      </w:r>
    </w:p>
    <w:p w:rsidR="0027736F" w:rsidRPr="00D1097B" w:rsidRDefault="0027736F" w:rsidP="00BB04A7">
      <w:pPr>
        <w:pStyle w:val="a9"/>
        <w:ind w:firstLine="480"/>
      </w:pPr>
      <w:r w:rsidRPr="00D1097B">
        <w:rPr>
          <w:rFonts w:hint="eastAsia"/>
        </w:rPr>
        <w:t>结合整体的大学学习，对整个毕业设计（论文）进行总体性、概括性总结，表达出设计（论文）的思路、学习收获、对未来进一步学习的设想、打算以及对指导教师等人的致谢。</w:t>
      </w:r>
    </w:p>
    <w:p w:rsidR="0027736F" w:rsidRPr="00D1097B" w:rsidRDefault="00BB04A7" w:rsidP="00BB04A7">
      <w:pPr>
        <w:pStyle w:val="a9"/>
        <w:ind w:firstLine="480"/>
      </w:pPr>
      <w:r>
        <w:rPr>
          <w:rFonts w:hint="eastAsia"/>
        </w:rPr>
        <w:t>(3)</w:t>
      </w:r>
      <w:r w:rsidR="00D203E5">
        <w:rPr>
          <w:rFonts w:hint="eastAsia"/>
        </w:rPr>
        <w:t xml:space="preserve"> </w:t>
      </w:r>
      <w:r w:rsidR="0027736F" w:rsidRPr="00D1097B">
        <w:rPr>
          <w:rFonts w:hint="eastAsia"/>
        </w:rPr>
        <w:t>附录（限必要时）</w:t>
      </w:r>
    </w:p>
    <w:p w:rsidR="0027736F" w:rsidRPr="00D1097B" w:rsidRDefault="00D1097B" w:rsidP="00BB04A7">
      <w:pPr>
        <w:pStyle w:val="a9"/>
        <w:ind w:firstLine="480"/>
      </w:pPr>
      <w:r>
        <w:rPr>
          <w:rFonts w:hint="eastAsia"/>
        </w:rPr>
        <w:t>某些重要的原始数据、数学推导、计算程序、框图、结构图</w:t>
      </w:r>
      <w:r w:rsidR="0027736F" w:rsidRPr="00D1097B">
        <w:rPr>
          <w:rFonts w:hint="eastAsia"/>
        </w:rPr>
        <w:t>等可在附录中出现。所附图纸须准确、规范，符合技术要求。（只限必要时）</w:t>
      </w:r>
    </w:p>
    <w:p w:rsidR="00FF6895" w:rsidRPr="00797761" w:rsidRDefault="00FF6895" w:rsidP="00DE2AE1">
      <w:pPr>
        <w:pStyle w:val="2"/>
        <w:spacing w:before="240" w:after="240"/>
      </w:pPr>
      <w:bookmarkStart w:id="25" w:name="_Toc314560321"/>
      <w:r w:rsidRPr="00797761">
        <w:t>1.</w:t>
      </w:r>
      <w:r w:rsidR="00250C3A">
        <w:rPr>
          <w:rFonts w:hint="eastAsia"/>
        </w:rPr>
        <w:t>3</w:t>
      </w:r>
      <w:r w:rsidRPr="00797761">
        <w:t xml:space="preserve"> </w:t>
      </w:r>
      <w:bookmarkEnd w:id="21"/>
      <w:r w:rsidR="00D045A7">
        <w:rPr>
          <w:rFonts w:hint="eastAsia"/>
        </w:rPr>
        <w:t xml:space="preserve"> </w:t>
      </w:r>
      <w:r w:rsidR="00C307B1">
        <w:rPr>
          <w:rFonts w:hint="eastAsia"/>
        </w:rPr>
        <w:t>本文结构</w:t>
      </w:r>
      <w:bookmarkEnd w:id="25"/>
    </w:p>
    <w:p w:rsidR="00C307B1" w:rsidRDefault="00DE0B6E" w:rsidP="00BB04A7">
      <w:pPr>
        <w:pStyle w:val="a9"/>
        <w:ind w:firstLine="480"/>
      </w:pPr>
      <w:r>
        <w:rPr>
          <w:rFonts w:hint="eastAsia"/>
        </w:rPr>
        <w:t>本科毕业设计</w:t>
      </w:r>
      <w:r w:rsidR="00C307B1" w:rsidRPr="00DE0B6E">
        <w:rPr>
          <w:rFonts w:hint="eastAsia"/>
        </w:rPr>
        <w:t>论文内容一般应由十个主要部分组成，依次为：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封面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2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中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3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英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4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任务书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5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中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6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英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7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目录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8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正文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9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参考文献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0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致谢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lastRenderedPageBreak/>
        <w:t>本文分四个章节来详细介绍论文的排版规范：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绪论，介绍毕业设计（论文）撰写的必要性，论文的主要组成部分，本文结构等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前头部分，介绍论文封面、中文题名页、英文题名页、任务书、中文摘要、英文摘要及目录的排版规范。</w:t>
      </w:r>
    </w:p>
    <w:p w:rsid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主体部分，介绍论文主体每一章的各级标题段落格式及字体格式，正文的段落格式及字体格式，页眉、页脚的排版格式，和论文主体中涉及的表格及图的排版格式。</w:t>
      </w:r>
    </w:p>
    <w:p w:rsidR="00DE0B6E" w:rsidRPr="00DE0B6E" w:rsidRDefault="00DE0B6E" w:rsidP="00BB04A7">
      <w:pPr>
        <w:pStyle w:val="a9"/>
        <w:ind w:firstLine="48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结尾部分，介绍参考文献和致谢及附录的排版格式。</w:t>
      </w:r>
    </w:p>
    <w:p w:rsidR="00C307B1" w:rsidRPr="00DE0B6E" w:rsidRDefault="00C307B1" w:rsidP="00BB04A7">
      <w:pPr>
        <w:pStyle w:val="a9"/>
        <w:ind w:firstLine="480"/>
      </w:pPr>
    </w:p>
    <w:p w:rsidR="00C307B1" w:rsidRDefault="00C307B1" w:rsidP="00612FCC">
      <w:pPr>
        <w:ind w:firstLine="480"/>
      </w:pPr>
    </w:p>
    <w:p w:rsidR="00D41E96" w:rsidRPr="00797761" w:rsidRDefault="00FF6895" w:rsidP="00612FCC">
      <w:pPr>
        <w:ind w:firstLine="480"/>
        <w:sectPr w:rsidR="00D41E96" w:rsidRPr="00797761" w:rsidSect="00D045A7">
          <w:headerReference w:type="default" r:id="rId14"/>
          <w:footerReference w:type="default" r:id="rId15"/>
          <w:pgSz w:w="11907" w:h="16840" w:code="9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 w:rsidRPr="00797761">
        <w:t xml:space="preserve"> </w:t>
      </w:r>
    </w:p>
    <w:p w:rsidR="00FF6895" w:rsidRPr="00797761" w:rsidRDefault="00FF6895" w:rsidP="0086736F">
      <w:pPr>
        <w:pStyle w:val="12"/>
        <w:spacing w:before="240" w:after="240"/>
        <w:rPr>
          <w:noProof/>
        </w:rPr>
      </w:pPr>
      <w:bookmarkStart w:id="26" w:name="_Toc314243424"/>
      <w:bookmarkStart w:id="27" w:name="_Toc314560322"/>
      <w:r w:rsidRPr="00797761">
        <w:rPr>
          <w:rFonts w:hint="eastAsia"/>
          <w:noProof/>
        </w:rPr>
        <w:lastRenderedPageBreak/>
        <w:t>第</w:t>
      </w:r>
      <w:r w:rsidR="00AB28BF" w:rsidRPr="00797761">
        <w:rPr>
          <w:rFonts w:hint="eastAsia"/>
          <w:noProof/>
        </w:rPr>
        <w:t>2</w:t>
      </w:r>
      <w:r w:rsidRPr="00797761">
        <w:rPr>
          <w:rFonts w:hint="eastAsia"/>
          <w:noProof/>
        </w:rPr>
        <w:t xml:space="preserve">章　</w:t>
      </w:r>
      <w:bookmarkEnd w:id="26"/>
      <w:r w:rsidR="007E1F5B">
        <w:rPr>
          <w:rFonts w:hint="eastAsia"/>
        </w:rPr>
        <w:t>论文前头部分</w:t>
      </w:r>
      <w:bookmarkEnd w:id="27"/>
    </w:p>
    <w:p w:rsidR="001C15BC" w:rsidRPr="00797761" w:rsidRDefault="003F768C" w:rsidP="00DE2AE1">
      <w:pPr>
        <w:pStyle w:val="2"/>
        <w:spacing w:before="240" w:after="240"/>
      </w:pPr>
      <w:bookmarkStart w:id="28" w:name="_Toc314560323"/>
      <w:r w:rsidRPr="003F768C">
        <w:t>2.1</w:t>
      </w:r>
      <w:r w:rsidR="00D045A7">
        <w:rPr>
          <w:rFonts w:hint="eastAsia"/>
        </w:rPr>
        <w:t xml:space="preserve">  </w:t>
      </w:r>
      <w:r w:rsidR="001C15BC">
        <w:rPr>
          <w:rFonts w:hint="eastAsia"/>
        </w:rPr>
        <w:t>封面</w:t>
      </w:r>
      <w:bookmarkEnd w:id="28"/>
    </w:p>
    <w:p w:rsidR="001C15BC" w:rsidRDefault="001C15BC" w:rsidP="001C15BC">
      <w:pPr>
        <w:pStyle w:val="a9"/>
        <w:ind w:firstLine="480"/>
      </w:pPr>
      <w:bookmarkStart w:id="29" w:name="_Toc314243428"/>
      <w:r>
        <w:rPr>
          <w:rFonts w:hint="eastAsia"/>
        </w:rPr>
        <w:t>采用学院下发的统一封面，并在封面上填写以下内容（打印）。</w:t>
      </w:r>
    </w:p>
    <w:p w:rsidR="001C15BC" w:rsidRPr="001D0747" w:rsidRDefault="00515426" w:rsidP="008F17B8">
      <w:pPr>
        <w:pStyle w:val="32"/>
      </w:pPr>
      <w:bookmarkStart w:id="30" w:name="_Toc167501771"/>
      <w:bookmarkStart w:id="31" w:name="_Toc314560324"/>
      <w:r>
        <w:rPr>
          <w:rFonts w:hint="eastAsia"/>
        </w:rPr>
        <w:t>2.1.1</w:t>
      </w:r>
      <w:r w:rsidR="00D045A7">
        <w:rPr>
          <w:rFonts w:hint="eastAsia"/>
        </w:rPr>
        <w:t xml:space="preserve">  </w:t>
      </w:r>
      <w:r w:rsidR="001C15BC" w:rsidRPr="001D0747">
        <w:rPr>
          <w:rFonts w:hint="eastAsia"/>
        </w:rPr>
        <w:t>论文题目</w:t>
      </w:r>
      <w:bookmarkEnd w:id="30"/>
      <w:bookmarkEnd w:id="31"/>
    </w:p>
    <w:p w:rsidR="001C15BC" w:rsidRDefault="00515426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(1)</w:t>
      </w:r>
      <w:r w:rsidR="001C15BC">
        <w:rPr>
          <w:rFonts w:ascii="宋体" w:hAnsi="宋体"/>
        </w:rPr>
        <w:t xml:space="preserve"> </w:t>
      </w:r>
      <w:r w:rsidR="001C15BC" w:rsidRPr="0088581B">
        <w:rPr>
          <w:rFonts w:ascii="宋体" w:hAnsi="宋体" w:hint="eastAsia"/>
        </w:rPr>
        <w:t>毕业论文的标题是论文的眉目，应仔细推敲，尽可能从各个角度充分考虑，选择最合适的。原则上，题</w:t>
      </w:r>
      <w:r>
        <w:rPr>
          <w:rFonts w:ascii="宋体" w:hAnsi="宋体" w:hint="eastAsia"/>
        </w:rPr>
        <w:t>目要简单明了，能反应毕业论文的主要内容，使读者能一眼看出论文的</w:t>
      </w:r>
      <w:r w:rsidR="001C15BC" w:rsidRPr="0088581B">
        <w:rPr>
          <w:rFonts w:ascii="宋体" w:hAnsi="宋体" w:hint="eastAsia"/>
        </w:rPr>
        <w:t>中心内容要讲什么，切忌笼统、空泛。语言也要</w:t>
      </w:r>
      <w:r>
        <w:rPr>
          <w:rFonts w:ascii="宋体" w:hAnsi="宋体" w:hint="eastAsia"/>
        </w:rPr>
        <w:t>朴实</w:t>
      </w:r>
      <w:r w:rsidR="001C15BC" w:rsidRPr="0088581B">
        <w:rPr>
          <w:rFonts w:ascii="宋体" w:hAnsi="宋体" w:hint="eastAsia"/>
        </w:rPr>
        <w:t>，同时能引起读者的注意。</w:t>
      </w:r>
      <w:r w:rsidR="001C15BC">
        <w:rPr>
          <w:rFonts w:ascii="宋体" w:hAnsi="宋体" w:hint="eastAsia"/>
        </w:rPr>
        <w:t>论文题目应是以最恰当、最简明的词语反映论文中最重要的特定内容的逻辑组合，应避免使用不常见的缩略词、首字母缩写字、字符、代号和公式等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2) </w:t>
      </w:r>
      <w:r>
        <w:rPr>
          <w:rFonts w:ascii="宋体" w:hAnsi="宋体" w:hint="eastAsia"/>
        </w:rPr>
        <w:t>论文题目必须正确无误，且不得超过25个汉字。</w:t>
      </w:r>
      <w:r w:rsidRPr="00FF6895">
        <w:rPr>
          <w:rFonts w:hint="eastAsia"/>
        </w:rPr>
        <w:t>毕业论文的标题不能</w:t>
      </w:r>
      <w:r w:rsidR="00515426">
        <w:rPr>
          <w:rFonts w:hint="eastAsia"/>
        </w:rPr>
        <w:t>像</w:t>
      </w:r>
      <w:r w:rsidRPr="00FF6895">
        <w:rPr>
          <w:rFonts w:hint="eastAsia"/>
        </w:rPr>
        <w:t>小说、散文那样经过艺术加工而引起读者的好奇心。论文的题目要让人一看就能直接了解它的</w:t>
      </w:r>
      <w:r w:rsidR="00515426">
        <w:rPr>
          <w:rFonts w:hint="eastAsia"/>
        </w:rPr>
        <w:t>含义</w:t>
      </w:r>
      <w:r w:rsidRPr="00FF6895">
        <w:rPr>
          <w:rFonts w:hint="eastAsia"/>
        </w:rPr>
        <w:t>。因此，拟题要采取直接、正面的提高论文内容的方法，而不要采取奇特的艺术手法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/>
        </w:rPr>
        <w:t xml:space="preserve">(3) </w:t>
      </w:r>
      <w:r>
        <w:rPr>
          <w:rFonts w:ascii="宋体" w:hAnsi="宋体" w:hint="eastAsia"/>
        </w:rPr>
        <w:t>论文题目，采用三号黑体，</w:t>
      </w:r>
      <w:r w:rsidRPr="00592155">
        <w:rPr>
          <w:rFonts w:hint="eastAsia"/>
          <w:color w:val="000000"/>
        </w:rPr>
        <w:t>段前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段后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</w:t>
      </w:r>
      <w:r w:rsidR="0094735A">
        <w:rPr>
          <w:rFonts w:hint="eastAsia"/>
          <w:color w:val="000000"/>
        </w:rPr>
        <w:t>单</w:t>
      </w:r>
      <w:r w:rsidRPr="00592155">
        <w:rPr>
          <w:rFonts w:hint="eastAsia"/>
          <w:color w:val="000000"/>
        </w:rPr>
        <w:t>倍行距。</w:t>
      </w:r>
      <w:r>
        <w:rPr>
          <w:rFonts w:ascii="宋体" w:hAnsi="宋体" w:hint="eastAsia"/>
        </w:rPr>
        <w:t>题目中出现的英文字母使用三号</w:t>
      </w:r>
      <w:r w:rsidRPr="0094735A">
        <w:t>Times New Roman</w:t>
      </w:r>
      <w:r>
        <w:rPr>
          <w:rFonts w:ascii="宋体" w:hAnsi="宋体" w:hint="eastAsia"/>
        </w:rPr>
        <w:t>字体，可为一行或两行，分行时，不可断开一个词；要符合断句的习惯，</w:t>
      </w:r>
      <w:r>
        <w:rPr>
          <w:rFonts w:ascii="宋体" w:hAnsi="宋体" w:hint="eastAsia"/>
          <w:color w:val="000000"/>
        </w:rPr>
        <w:t>折行后的文字居中</w:t>
      </w:r>
      <w:r>
        <w:rPr>
          <w:rFonts w:ascii="宋体" w:hAnsi="宋体"/>
        </w:rPr>
        <w:t>。</w:t>
      </w:r>
    </w:p>
    <w:p w:rsidR="001C15BC" w:rsidRPr="00876056" w:rsidRDefault="001C15BC" w:rsidP="00515426">
      <w:pPr>
        <w:pStyle w:val="a9"/>
        <w:ind w:firstLine="480"/>
        <w:rPr>
          <w:rFonts w:ascii="宋体" w:hAnsi="宋体"/>
          <w:color w:val="000000"/>
        </w:rPr>
      </w:pPr>
      <w:r>
        <w:rPr>
          <w:rFonts w:ascii="宋体" w:hAnsi="宋体"/>
        </w:rPr>
        <w:t>(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 xml:space="preserve"> 带子标题的题目主标题占一行，子标题另起一行，</w:t>
      </w:r>
      <w:r w:rsidRPr="00876056">
        <w:rPr>
          <w:rFonts w:hint="eastAsia"/>
          <w:color w:val="000000"/>
        </w:rPr>
        <w:t>在主标题后空两个</w:t>
      </w:r>
      <w:r>
        <w:rPr>
          <w:rFonts w:hint="eastAsia"/>
          <w:color w:val="000000"/>
        </w:rPr>
        <w:t>汉字</w:t>
      </w:r>
      <w:r w:rsidRPr="00876056">
        <w:rPr>
          <w:rFonts w:hint="eastAsia"/>
          <w:color w:val="000000"/>
        </w:rPr>
        <w:t>空格，</w:t>
      </w:r>
      <w:r w:rsidRPr="00876056">
        <w:rPr>
          <w:rFonts w:ascii="宋体" w:hAnsi="宋体" w:hint="eastAsia"/>
          <w:color w:val="000000"/>
        </w:rPr>
        <w:t>用“——”开始。</w:t>
      </w:r>
    </w:p>
    <w:p w:rsidR="001C15BC" w:rsidRPr="00DC19D1" w:rsidRDefault="0094735A" w:rsidP="008F17B8">
      <w:pPr>
        <w:pStyle w:val="32"/>
      </w:pPr>
      <w:bookmarkStart w:id="32" w:name="_Toc167501772"/>
      <w:bookmarkStart w:id="33" w:name="_Toc314560325"/>
      <w:r>
        <w:rPr>
          <w:rFonts w:hint="eastAsia"/>
        </w:rPr>
        <w:t>2.1.2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姓名</w:t>
      </w:r>
      <w:bookmarkEnd w:id="32"/>
      <w:bookmarkEnd w:id="33"/>
    </w:p>
    <w:p w:rsidR="001C15BC" w:rsidRPr="0094735A" w:rsidRDefault="001C15BC" w:rsidP="0094735A">
      <w:pPr>
        <w:pStyle w:val="a9"/>
        <w:ind w:firstLine="480"/>
      </w:pPr>
      <w:r w:rsidRPr="0094735A">
        <w:rPr>
          <w:rFonts w:hint="eastAsia"/>
        </w:rPr>
        <w:t>采用三号宋体，加粗，两个字的姓与名之间不要空格。</w:t>
      </w:r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校内指导教师在前，企业指导教师在后</w:t>
      </w:r>
      <w:r w:rsidR="001F265A">
        <w:rPr>
          <w:rFonts w:ascii="宋体" w:hAnsi="宋体" w:hint="eastAsia"/>
        </w:rPr>
        <w:t>。</w:t>
      </w:r>
    </w:p>
    <w:p w:rsidR="001C15BC" w:rsidRPr="00DC19D1" w:rsidRDefault="0094735A" w:rsidP="008F17B8">
      <w:pPr>
        <w:pStyle w:val="32"/>
      </w:pPr>
      <w:bookmarkStart w:id="34" w:name="_Toc167501774"/>
      <w:bookmarkStart w:id="35" w:name="_Toc314560326"/>
      <w:r>
        <w:rPr>
          <w:rFonts w:hint="eastAsia"/>
        </w:rPr>
        <w:t>2.1.</w:t>
      </w:r>
      <w:r w:rsidR="001F265A">
        <w:rPr>
          <w:rFonts w:hint="eastAsia"/>
        </w:rPr>
        <w:t>3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论文封面日期</w:t>
      </w:r>
      <w:bookmarkEnd w:id="34"/>
      <w:bookmarkEnd w:id="35"/>
    </w:p>
    <w:p w:rsidR="001C15BC" w:rsidRDefault="001C15BC" w:rsidP="0051542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填写</w:t>
      </w:r>
      <w:r w:rsidR="00143E70">
        <w:rPr>
          <w:rFonts w:ascii="宋体" w:hAnsi="宋体" w:hint="eastAsia"/>
        </w:rPr>
        <w:t>20</w:t>
      </w:r>
      <w:r>
        <w:rPr>
          <w:rFonts w:ascii="宋体" w:hAnsi="宋体"/>
        </w:rPr>
        <w:t>XX</w:t>
      </w:r>
      <w:r>
        <w:rPr>
          <w:rFonts w:ascii="宋体" w:hAnsi="宋体" w:hint="eastAsia"/>
        </w:rPr>
        <w:t>年</w:t>
      </w:r>
      <w:smartTag w:uri="urn:schemas-microsoft-com:office:smarttags" w:element="chsdate">
        <w:smartTagPr>
          <w:attr w:name="IsROCDate" w:val="False"/>
          <w:attr w:name="IsLunarDate" w:val="False"/>
          <w:attr w:name="Day" w:val="10"/>
          <w:attr w:name="Month" w:val="6"/>
          <w:attr w:name="Year" w:val="2006"/>
        </w:smartTagPr>
        <w:r>
          <w:rPr>
            <w:rFonts w:ascii="宋体" w:hAnsi="宋体" w:hint="eastAsia"/>
          </w:rPr>
          <w:t>6月10日</w:t>
        </w:r>
      </w:smartTag>
      <w:r>
        <w:rPr>
          <w:rFonts w:ascii="宋体" w:hAnsi="宋体" w:hint="eastAsia"/>
        </w:rPr>
        <w:t>，其中的文字使用三号宋体，加粗，数字使用三号</w:t>
      </w:r>
      <w:r>
        <w:rPr>
          <w:rFonts w:ascii="宋体" w:hAnsi="宋体"/>
        </w:rPr>
        <w:t>Times New Roman</w:t>
      </w:r>
      <w:r>
        <w:rPr>
          <w:rFonts w:ascii="宋体" w:hAnsi="宋体" w:hint="eastAsia"/>
        </w:rPr>
        <w:t>字体，加粗。</w:t>
      </w:r>
    </w:p>
    <w:p w:rsidR="00CF7AFE" w:rsidRDefault="00CF7AFE" w:rsidP="00DE2AE1">
      <w:pPr>
        <w:pStyle w:val="2"/>
        <w:spacing w:before="240" w:after="240"/>
      </w:pPr>
      <w:bookmarkStart w:id="36" w:name="_Toc167501775"/>
      <w:bookmarkStart w:id="37" w:name="_Toc314560327"/>
      <w:bookmarkEnd w:id="29"/>
      <w:r w:rsidRPr="00CF7AFE">
        <w:rPr>
          <w:rFonts w:hint="eastAsia"/>
        </w:rPr>
        <w:t>2.2</w:t>
      </w:r>
      <w:r w:rsidR="00D045A7">
        <w:rPr>
          <w:rFonts w:hint="eastAsia"/>
        </w:rPr>
        <w:t xml:space="preserve">  </w:t>
      </w:r>
      <w:r w:rsidRPr="00CF7AFE">
        <w:rPr>
          <w:rFonts w:hint="eastAsia"/>
        </w:rPr>
        <w:t>中</w:t>
      </w:r>
      <w:r w:rsidR="003D0365">
        <w:rPr>
          <w:rFonts w:hint="eastAsia"/>
        </w:rPr>
        <w:t>英</w:t>
      </w:r>
      <w:r w:rsidRPr="00CF7AFE">
        <w:rPr>
          <w:rFonts w:hint="eastAsia"/>
        </w:rPr>
        <w:t>文题名页</w:t>
      </w:r>
      <w:bookmarkEnd w:id="36"/>
      <w:bookmarkEnd w:id="37"/>
    </w:p>
    <w:p w:rsidR="003D0365" w:rsidRPr="003D0365" w:rsidRDefault="003D0365" w:rsidP="003D0365">
      <w:pPr>
        <w:pStyle w:val="a9"/>
        <w:ind w:firstLine="480"/>
        <w:rPr>
          <w:rFonts w:ascii="Tahoma" w:hAnsi="Tahoma"/>
          <w:color w:val="000000"/>
          <w:sz w:val="18"/>
          <w:szCs w:val="18"/>
        </w:rPr>
      </w:pPr>
      <w:r>
        <w:rPr>
          <w:rFonts w:hint="eastAsia"/>
        </w:rPr>
        <w:t>中英文题名页内容相对应。</w:t>
      </w:r>
    </w:p>
    <w:p w:rsidR="00CF7AFE" w:rsidRPr="004B663F" w:rsidRDefault="003F768C" w:rsidP="008F17B8">
      <w:pPr>
        <w:pStyle w:val="32"/>
      </w:pPr>
      <w:bookmarkStart w:id="38" w:name="_Toc167501776"/>
      <w:bookmarkStart w:id="39" w:name="_Toc314560328"/>
      <w:r>
        <w:rPr>
          <w:rFonts w:hint="eastAsia"/>
        </w:rPr>
        <w:lastRenderedPageBreak/>
        <w:t>2.2.1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题目</w:t>
      </w:r>
      <w:bookmarkEnd w:id="38"/>
      <w:bookmarkEnd w:id="39"/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段落格式：</w:t>
      </w:r>
      <w:r w:rsidRPr="00EB3D32">
        <w:rPr>
          <w:rFonts w:hint="eastAsia"/>
        </w:rPr>
        <w:t>段前</w:t>
      </w:r>
      <w:r>
        <w:rPr>
          <w:rFonts w:hint="eastAsia"/>
        </w:rPr>
        <w:t>1</w:t>
      </w:r>
      <w:r w:rsidRPr="00EB3D32">
        <w:rPr>
          <w:rFonts w:hint="eastAsia"/>
        </w:rPr>
        <w:t>行，段后</w:t>
      </w:r>
      <w:r w:rsidRPr="00EB3D32">
        <w:rPr>
          <w:rFonts w:hint="eastAsia"/>
        </w:rPr>
        <w:t>1</w:t>
      </w:r>
      <w:r w:rsidRPr="00EB3D32">
        <w:rPr>
          <w:rFonts w:hint="eastAsia"/>
        </w:rPr>
        <w:t>行，单倍行距，居中</w:t>
      </w:r>
      <w:r>
        <w:rPr>
          <w:rFonts w:hint="eastAsia"/>
        </w:rPr>
        <w:t>。</w:t>
      </w:r>
    </w:p>
    <w:p w:rsidR="005C74C9" w:rsidRDefault="005C74C9" w:rsidP="001F265A">
      <w:pPr>
        <w:pStyle w:val="a9"/>
        <w:ind w:firstLine="480"/>
      </w:pPr>
      <w:r>
        <w:rPr>
          <w:rFonts w:ascii="宋体" w:hAnsi="宋体" w:hint="eastAsia"/>
        </w:rPr>
        <w:t>字体格式：</w:t>
      </w:r>
      <w:r w:rsidR="003D0365">
        <w:rPr>
          <w:rFonts w:ascii="宋体" w:hAnsi="宋体" w:hint="eastAsia"/>
        </w:rPr>
        <w:t>中文</w:t>
      </w:r>
      <w:r w:rsidR="00CF7AFE">
        <w:rPr>
          <w:rFonts w:ascii="宋体" w:hAnsi="宋体" w:hint="eastAsia"/>
        </w:rPr>
        <w:t>使用二号黑体，</w:t>
      </w:r>
      <w:r w:rsidR="003D0365">
        <w:rPr>
          <w:rFonts w:ascii="宋体" w:hAnsi="宋体" w:hint="eastAsia"/>
        </w:rPr>
        <w:t>英文使用二号</w:t>
      </w:r>
      <w:r w:rsidR="003D0365">
        <w:t>Times New Roman</w:t>
      </w:r>
      <w:r w:rsidR="003D0365">
        <w:rPr>
          <w:rFonts w:hint="eastAsia"/>
        </w:rPr>
        <w:t>，</w:t>
      </w:r>
      <w:r>
        <w:rPr>
          <w:rFonts w:hint="eastAsia"/>
        </w:rPr>
        <w:t xml:space="preserve"> </w:t>
      </w:r>
    </w:p>
    <w:p w:rsidR="00CF7AFE" w:rsidRPr="00E119CD" w:rsidRDefault="00CF7AFE" w:rsidP="001F265A">
      <w:pPr>
        <w:pStyle w:val="a9"/>
        <w:ind w:firstLine="480"/>
        <w:rPr>
          <w:rFonts w:ascii="宋体" w:hAnsi="宋体"/>
        </w:rPr>
      </w:pPr>
      <w:r w:rsidRPr="00E119CD">
        <w:rPr>
          <w:rFonts w:hint="eastAsia"/>
        </w:rPr>
        <w:t>带子标题的题目子标题另起一行，用“——”开始，</w:t>
      </w:r>
      <w:r w:rsidR="001F265A">
        <w:rPr>
          <w:rFonts w:hint="eastAsia"/>
        </w:rPr>
        <w:t>子标题用</w:t>
      </w:r>
      <w:r w:rsidRPr="00E119CD">
        <w:rPr>
          <w:rFonts w:ascii="宋体" w:hAnsi="宋体" w:hint="eastAsia"/>
        </w:rPr>
        <w:t>三号黑体</w:t>
      </w:r>
      <w:r w:rsidRPr="00E119CD">
        <w:rPr>
          <w:rFonts w:hint="eastAsia"/>
        </w:rPr>
        <w:t>。</w:t>
      </w:r>
    </w:p>
    <w:p w:rsidR="00CF7AFE" w:rsidRPr="004B663F" w:rsidRDefault="003E7CA3" w:rsidP="008F17B8">
      <w:pPr>
        <w:pStyle w:val="32"/>
      </w:pPr>
      <w:bookmarkStart w:id="40" w:name="_Toc167501777"/>
      <w:bookmarkStart w:id="41" w:name="_Toc314560329"/>
      <w:r>
        <w:rPr>
          <w:rFonts w:hint="eastAsia"/>
        </w:rPr>
        <w:t>2.2.2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姓名</w:t>
      </w:r>
      <w:bookmarkEnd w:id="40"/>
      <w:bookmarkEnd w:id="41"/>
    </w:p>
    <w:p w:rsidR="00894AF1" w:rsidRDefault="00F43057" w:rsidP="00894AF1">
      <w:pPr>
        <w:pStyle w:val="a9"/>
        <w:ind w:firstLine="480"/>
      </w:pPr>
      <w:r w:rsidRPr="00894AF1">
        <w:rPr>
          <w:rFonts w:hint="eastAsia"/>
        </w:rPr>
        <w:t>中文</w:t>
      </w:r>
      <w:r w:rsidR="00894AF1">
        <w:rPr>
          <w:rFonts w:hint="eastAsia"/>
        </w:rPr>
        <w:t>：</w:t>
      </w:r>
      <w:r w:rsidR="00CF7AFE" w:rsidRPr="00894AF1">
        <w:rPr>
          <w:rFonts w:hint="eastAsia"/>
        </w:rPr>
        <w:t>使用四号宋体，居中，两个字的姓与名之间不加空格，指导教师职称不够的由本组组长签字，企业指导教师职称要求工程师以上，不知道的填工程师。</w:t>
      </w:r>
    </w:p>
    <w:p w:rsidR="00CF7AFE" w:rsidRDefault="00894AF1" w:rsidP="001F265A">
      <w:pPr>
        <w:pStyle w:val="a9"/>
        <w:ind w:firstLine="480"/>
      </w:pPr>
      <w:r>
        <w:rPr>
          <w:rFonts w:hint="eastAsia"/>
        </w:rPr>
        <w:t>英文：</w:t>
      </w:r>
      <w:r w:rsidRPr="00894AF1">
        <w:rPr>
          <w:rFonts w:hint="eastAsia"/>
          <w:szCs w:val="18"/>
        </w:rPr>
        <w:t>使用四号</w:t>
      </w:r>
      <w:r w:rsidRPr="00894AF1">
        <w:rPr>
          <w:szCs w:val="18"/>
        </w:rPr>
        <w:t>Times New Roman</w:t>
      </w:r>
      <w:r w:rsidRPr="00894AF1">
        <w:rPr>
          <w:rFonts w:hint="eastAsia"/>
          <w:szCs w:val="18"/>
        </w:rPr>
        <w:t>字体，居中</w:t>
      </w:r>
      <w:r>
        <w:rPr>
          <w:rFonts w:hint="eastAsia"/>
          <w:szCs w:val="18"/>
        </w:rPr>
        <w:t>，</w:t>
      </w:r>
      <w:r w:rsidRPr="00894AF1">
        <w:rPr>
          <w:rFonts w:hint="eastAsia"/>
          <w:szCs w:val="18"/>
        </w:rPr>
        <w:t>名字使用汉语拼音，首字母大写，姓在前名在后，姓与</w:t>
      </w:r>
      <w:r>
        <w:rPr>
          <w:rFonts w:hint="eastAsia"/>
          <w:szCs w:val="18"/>
        </w:rPr>
        <w:t>名之间空一英文空格，如是多字名字，则以后名字汉语拼音首字母小写</w:t>
      </w:r>
      <w:r w:rsidRPr="00894AF1">
        <w:rPr>
          <w:rFonts w:hint="eastAsia"/>
          <w:szCs w:val="18"/>
        </w:rPr>
        <w:t>。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Professor</w:t>
      </w:r>
      <w:r w:rsidRPr="006C65D5">
        <w:rPr>
          <w:rFonts w:hint="eastAsia"/>
        </w:rPr>
        <w:t>（教授）、</w:t>
      </w:r>
      <w:r w:rsidRPr="006C65D5">
        <w:t>Associate</w:t>
      </w:r>
      <w:r w:rsidRPr="006C65D5">
        <w:rPr>
          <w:rFonts w:hint="eastAsia"/>
        </w:rPr>
        <w:t xml:space="preserve"> Professor</w:t>
      </w:r>
      <w:r w:rsidRPr="006C65D5">
        <w:rPr>
          <w:rFonts w:hint="eastAsia"/>
        </w:rPr>
        <w:t>（副教授）、</w:t>
      </w:r>
      <w:r w:rsidRPr="006C65D5">
        <w:rPr>
          <w:rFonts w:hint="eastAsia"/>
        </w:rPr>
        <w:t>L</w:t>
      </w:r>
      <w:r w:rsidRPr="006C65D5">
        <w:t>ecturer</w:t>
      </w:r>
      <w:r w:rsidRPr="006C65D5">
        <w:rPr>
          <w:rFonts w:hint="eastAsia"/>
        </w:rPr>
        <w:t>（讲师），企业指导教师职称：</w:t>
      </w:r>
      <w:r w:rsidRPr="006C65D5">
        <w:rPr>
          <w:rFonts w:hint="eastAsia"/>
        </w:rPr>
        <w:t>Engineer</w:t>
      </w:r>
      <w:r w:rsidRPr="006C65D5">
        <w:rPr>
          <w:rFonts w:hint="eastAsia"/>
        </w:rPr>
        <w:t>（工程师）、</w:t>
      </w:r>
      <w:r w:rsidRPr="006C65D5">
        <w:rPr>
          <w:rFonts w:hint="eastAsia"/>
        </w:rPr>
        <w:t>Senior Engineer</w:t>
      </w:r>
      <w:r w:rsidRPr="006C65D5">
        <w:rPr>
          <w:rFonts w:hint="eastAsia"/>
        </w:rPr>
        <w:t>（高级工程师）。</w:t>
      </w:r>
    </w:p>
    <w:p w:rsidR="00CF7AFE" w:rsidRPr="004B663F" w:rsidRDefault="003E7CA3" w:rsidP="008F17B8">
      <w:pPr>
        <w:pStyle w:val="32"/>
      </w:pPr>
      <w:bookmarkStart w:id="42" w:name="_Toc167501778"/>
      <w:bookmarkStart w:id="43" w:name="_Toc314560330"/>
      <w:r>
        <w:rPr>
          <w:rFonts w:hint="eastAsia"/>
        </w:rPr>
        <w:t>2.2.3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学校与日期</w:t>
      </w:r>
      <w:bookmarkEnd w:id="42"/>
      <w:bookmarkEnd w:id="43"/>
    </w:p>
    <w:p w:rsidR="00CF7AFE" w:rsidRDefault="00CF7AFE" w:rsidP="001F265A">
      <w:pPr>
        <w:pStyle w:val="a9"/>
        <w:ind w:firstLine="480"/>
      </w:pPr>
      <w:r>
        <w:rPr>
          <w:rFonts w:hint="eastAsia"/>
        </w:rPr>
        <w:t>东北大学，日期使用四号宋体，数字</w:t>
      </w:r>
      <w:r w:rsidR="00894AF1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，居中。</w:t>
      </w:r>
    </w:p>
    <w:p w:rsidR="00CF7AFE" w:rsidRPr="001D0747" w:rsidRDefault="00894AF1" w:rsidP="00DE2AE1">
      <w:pPr>
        <w:pStyle w:val="2"/>
        <w:spacing w:before="240" w:after="240"/>
      </w:pPr>
      <w:bookmarkStart w:id="44" w:name="_Toc167501784"/>
      <w:bookmarkStart w:id="45" w:name="_Toc314560331"/>
      <w:r>
        <w:rPr>
          <w:rFonts w:hint="eastAsia"/>
        </w:rPr>
        <w:t>2.3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论文（任务书）</w:t>
      </w:r>
      <w:bookmarkEnd w:id="44"/>
      <w:bookmarkEnd w:id="45"/>
    </w:p>
    <w:p w:rsidR="00CF7AFE" w:rsidRPr="001D0747" w:rsidRDefault="00894AF1" w:rsidP="008F17B8">
      <w:pPr>
        <w:pStyle w:val="32"/>
      </w:pPr>
      <w:bookmarkStart w:id="46" w:name="_Toc167501785"/>
      <w:bookmarkStart w:id="47" w:name="_Toc314560332"/>
      <w:r>
        <w:rPr>
          <w:rFonts w:hint="eastAsia"/>
        </w:rPr>
        <w:t>2.3.1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（论文）题目</w:t>
      </w:r>
      <w:bookmarkEnd w:id="46"/>
      <w:bookmarkEnd w:id="47"/>
    </w:p>
    <w:p w:rsidR="004A5B0B" w:rsidRPr="00A03F19" w:rsidRDefault="00CF7AFE" w:rsidP="004A5B0B">
      <w:pPr>
        <w:pStyle w:val="a9"/>
        <w:ind w:firstLine="480"/>
        <w:rPr>
          <w:rFonts w:ascii="宋体" w:hAnsi="宋体"/>
        </w:rPr>
      </w:pPr>
      <w:r>
        <w:rPr>
          <w:rFonts w:hint="eastAsia"/>
        </w:rPr>
        <w:t>题目内容与封面保持一致，</w:t>
      </w:r>
      <w:r w:rsidR="004A5B0B" w:rsidRPr="00662319">
        <w:rPr>
          <w:rFonts w:hint="eastAsia"/>
        </w:rPr>
        <w:t>段前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段后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</w:t>
      </w:r>
      <w:r w:rsidR="004A5B0B">
        <w:rPr>
          <w:rFonts w:hint="eastAsia"/>
        </w:rPr>
        <w:t>单倍行距，居中。</w:t>
      </w:r>
    </w:p>
    <w:p w:rsidR="004A5B0B" w:rsidRDefault="00CF7AFE" w:rsidP="00894AF1">
      <w:pPr>
        <w:pStyle w:val="a9"/>
        <w:ind w:firstLine="480"/>
      </w:pPr>
      <w:r>
        <w:rPr>
          <w:rFonts w:hint="eastAsia"/>
        </w:rPr>
        <w:t>其中的文字使用四号宋体，数字</w:t>
      </w:r>
      <w:r w:rsidR="004A5B0B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。</w:t>
      </w:r>
    </w:p>
    <w:p w:rsidR="00CF7AFE" w:rsidRPr="001D0747" w:rsidRDefault="00894AF1" w:rsidP="008F17B8">
      <w:pPr>
        <w:pStyle w:val="32"/>
      </w:pPr>
      <w:bookmarkStart w:id="48" w:name="_Toc167501786"/>
      <w:bookmarkStart w:id="49" w:name="_Toc314560333"/>
      <w:r>
        <w:rPr>
          <w:rFonts w:hint="eastAsia"/>
        </w:rPr>
        <w:t>2.3.2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基本内容</w:t>
      </w:r>
      <w:bookmarkEnd w:id="48"/>
      <w:bookmarkEnd w:id="49"/>
    </w:p>
    <w:p w:rsidR="004A5B0B" w:rsidRPr="004A5B0B" w:rsidRDefault="004A5B0B" w:rsidP="004A5B0B">
      <w:pPr>
        <w:pStyle w:val="a9"/>
        <w:ind w:firstLine="480"/>
      </w:pPr>
      <w:bookmarkStart w:id="50" w:name="_Toc167501787"/>
      <w:r w:rsidRPr="004A5B0B">
        <w:rPr>
          <w:rFonts w:hint="eastAsia"/>
        </w:rPr>
        <w:t>宋体小四号字，段前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段后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</w:t>
      </w:r>
      <w:r w:rsidRPr="004A5B0B">
        <w:rPr>
          <w:rFonts w:hint="eastAsia"/>
        </w:rPr>
        <w:t>22</w:t>
      </w:r>
      <w:r w:rsidRPr="004A5B0B">
        <w:rPr>
          <w:rFonts w:hint="eastAsia"/>
        </w:rPr>
        <w:t>磅行距，首行空</w:t>
      </w:r>
      <w:r w:rsidRPr="004A5B0B">
        <w:rPr>
          <w:rFonts w:hint="eastAsia"/>
        </w:rPr>
        <w:t>2</w:t>
      </w:r>
      <w:r w:rsidRPr="004A5B0B">
        <w:rPr>
          <w:rFonts w:hint="eastAsia"/>
        </w:rPr>
        <w:t>字符，</w:t>
      </w:r>
      <w:r w:rsidRPr="004A5B0B">
        <w:rPr>
          <w:rFonts w:hint="eastAsia"/>
        </w:rPr>
        <w:t>200</w:t>
      </w:r>
      <w:r w:rsidRPr="004A5B0B">
        <w:rPr>
          <w:rFonts w:hint="eastAsia"/>
        </w:rPr>
        <w:t>字左右</w:t>
      </w:r>
      <w:r>
        <w:rPr>
          <w:rFonts w:hint="eastAsia"/>
        </w:rPr>
        <w:t>。</w:t>
      </w:r>
    </w:p>
    <w:p w:rsidR="00CF7AFE" w:rsidRPr="00596536" w:rsidRDefault="004A5B0B" w:rsidP="008F17B8">
      <w:pPr>
        <w:pStyle w:val="32"/>
      </w:pPr>
      <w:bookmarkStart w:id="51" w:name="_Toc314560334"/>
      <w:r>
        <w:rPr>
          <w:rFonts w:hint="eastAsia"/>
        </w:rPr>
        <w:t>2.3.3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毕业设计（论文）专题部分</w:t>
      </w:r>
      <w:bookmarkEnd w:id="50"/>
      <w:bookmarkEnd w:id="51"/>
    </w:p>
    <w:p w:rsidR="00CF7AFE" w:rsidRDefault="00CF7AFE" w:rsidP="004A5B0B">
      <w:pPr>
        <w:pStyle w:val="a9"/>
        <w:ind w:firstLine="480"/>
      </w:pPr>
      <w:r>
        <w:rPr>
          <w:rFonts w:hint="eastAsia"/>
        </w:rPr>
        <w:t>一般不填。</w:t>
      </w:r>
    </w:p>
    <w:p w:rsidR="00CF7AFE" w:rsidRPr="00596536" w:rsidRDefault="004A5B0B" w:rsidP="008F17B8">
      <w:pPr>
        <w:pStyle w:val="32"/>
      </w:pPr>
      <w:bookmarkStart w:id="52" w:name="_Toc167501788"/>
      <w:bookmarkStart w:id="53" w:name="_Toc314560335"/>
      <w:r>
        <w:rPr>
          <w:rFonts w:hint="eastAsia"/>
        </w:rPr>
        <w:t>2.3.4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学生接受毕业设计（论文）题目日期</w:t>
      </w:r>
      <w:bookmarkEnd w:id="52"/>
      <w:bookmarkEnd w:id="53"/>
    </w:p>
    <w:p w:rsidR="00CF7AFE" w:rsidRPr="00D7468B" w:rsidRDefault="00CF7AFE" w:rsidP="004A5B0B">
      <w:pPr>
        <w:pStyle w:val="a9"/>
        <w:ind w:firstLine="480"/>
        <w:rPr>
          <w:color w:val="FF0000"/>
        </w:rPr>
      </w:pPr>
      <w:r>
        <w:rPr>
          <w:rFonts w:hint="eastAsia"/>
        </w:rPr>
        <w:t>日期填写第</w:t>
      </w:r>
      <w:r>
        <w:rPr>
          <w:rFonts w:hint="eastAsia"/>
        </w:rPr>
        <w:t>1</w:t>
      </w:r>
      <w:r>
        <w:rPr>
          <w:rFonts w:hint="eastAsia"/>
        </w:rPr>
        <w:t>周（打印），</w:t>
      </w:r>
      <w:r w:rsidRPr="00D7468B">
        <w:rPr>
          <w:rFonts w:hint="eastAsia"/>
        </w:rPr>
        <w:t>指导教师签字</w:t>
      </w:r>
      <w:r>
        <w:rPr>
          <w:rFonts w:hint="eastAsia"/>
        </w:rPr>
        <w:t>由</w:t>
      </w:r>
      <w:r w:rsidR="00E45DE7">
        <w:rPr>
          <w:rFonts w:hint="eastAsia"/>
        </w:rPr>
        <w:t>校内</w:t>
      </w:r>
      <w:r w:rsidRPr="00D7468B">
        <w:rPr>
          <w:rFonts w:hint="eastAsia"/>
        </w:rPr>
        <w:t>指导教师</w:t>
      </w:r>
      <w:r w:rsidR="00E45DE7">
        <w:rPr>
          <w:rFonts w:hint="eastAsia"/>
        </w:rPr>
        <w:t>和企业指导教师</w:t>
      </w:r>
      <w:r w:rsidRPr="00D7468B">
        <w:rPr>
          <w:rFonts w:hint="eastAsia"/>
        </w:rPr>
        <w:t>本人手写签字</w:t>
      </w:r>
      <w:r w:rsidR="00E45DE7">
        <w:rPr>
          <w:rFonts w:hint="eastAsia"/>
        </w:rPr>
        <w:t>。</w:t>
      </w:r>
      <w:r>
        <w:rPr>
          <w:rFonts w:hint="eastAsia"/>
        </w:rPr>
        <w:t>指导教师签字日期填写</w:t>
      </w:r>
      <w:r w:rsidR="00E45DE7">
        <w:rPr>
          <w:rFonts w:hint="eastAsia"/>
        </w:rPr>
        <w:t>20</w:t>
      </w:r>
      <w:r>
        <w:t>XX</w:t>
      </w:r>
      <w:r>
        <w:rPr>
          <w:rFonts w:hint="eastAsia"/>
        </w:rPr>
        <w:t>年</w:t>
      </w:r>
      <w:r w:rsidR="00E13197">
        <w:rPr>
          <w:rFonts w:hint="eastAsia"/>
        </w:rPr>
        <w:t>X</w:t>
      </w:r>
      <w:r>
        <w:rPr>
          <w:rFonts w:hint="eastAsia"/>
        </w:rPr>
        <w:t>月</w:t>
      </w:r>
      <w:r>
        <w:rPr>
          <w:rFonts w:hint="eastAsia"/>
        </w:rPr>
        <w:t>X</w:t>
      </w:r>
      <w:r>
        <w:rPr>
          <w:rFonts w:hint="eastAsia"/>
        </w:rPr>
        <w:t>日（</w:t>
      </w:r>
      <w:r w:rsidRPr="00D7468B">
        <w:rPr>
          <w:rFonts w:hint="eastAsia"/>
        </w:rPr>
        <w:t>校历第二学期开学第</w:t>
      </w:r>
      <w:r>
        <w:rPr>
          <w:rFonts w:hint="eastAsia"/>
        </w:rPr>
        <w:t>一</w:t>
      </w:r>
      <w:r w:rsidRPr="00D7468B">
        <w:rPr>
          <w:rFonts w:hint="eastAsia"/>
        </w:rPr>
        <w:t>周内的日期</w:t>
      </w:r>
      <w:r>
        <w:rPr>
          <w:rFonts w:hint="eastAsia"/>
        </w:rPr>
        <w:t>），其中文字部分使用三号宋体，加粗，数字部分使用三号</w:t>
      </w:r>
      <w:r>
        <w:t>Times New Roman</w:t>
      </w:r>
      <w:r>
        <w:rPr>
          <w:rFonts w:hint="eastAsia"/>
        </w:rPr>
        <w:t>字体，加粗。</w:t>
      </w:r>
    </w:p>
    <w:p w:rsidR="00CF7AFE" w:rsidRPr="001C4829" w:rsidRDefault="00E45DE7" w:rsidP="00DE2AE1">
      <w:pPr>
        <w:pStyle w:val="2"/>
        <w:spacing w:before="240" w:after="240"/>
      </w:pPr>
      <w:bookmarkStart w:id="54" w:name="_Toc167501789"/>
      <w:bookmarkStart w:id="55" w:name="_Toc314560336"/>
      <w:r>
        <w:rPr>
          <w:rFonts w:hint="eastAsia"/>
        </w:rPr>
        <w:lastRenderedPageBreak/>
        <w:t>2.4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中</w:t>
      </w:r>
      <w:r>
        <w:rPr>
          <w:rFonts w:hint="eastAsia"/>
        </w:rPr>
        <w:t>英文</w:t>
      </w:r>
      <w:r w:rsidR="00CF7AFE" w:rsidRPr="001C4829">
        <w:rPr>
          <w:rFonts w:hint="eastAsia"/>
        </w:rPr>
        <w:t>摘要</w:t>
      </w:r>
      <w:bookmarkEnd w:id="54"/>
      <w:bookmarkEnd w:id="55"/>
    </w:p>
    <w:p w:rsidR="00CF7AFE" w:rsidRPr="009600DB" w:rsidRDefault="00005B4D" w:rsidP="008F17B8">
      <w:pPr>
        <w:pStyle w:val="32"/>
      </w:pPr>
      <w:bookmarkStart w:id="56" w:name="_Toc167501790"/>
      <w:bookmarkStart w:id="57" w:name="_Toc314560337"/>
      <w:r>
        <w:rPr>
          <w:rFonts w:hint="eastAsia"/>
        </w:rPr>
        <w:t>2.4.1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题目</w:t>
      </w:r>
      <w:bookmarkEnd w:id="56"/>
      <w:bookmarkEnd w:id="57"/>
    </w:p>
    <w:p w:rsidR="00005B4D" w:rsidRDefault="006B5503" w:rsidP="006B5503">
      <w:pPr>
        <w:pStyle w:val="a9"/>
        <w:ind w:firstLine="480"/>
      </w:pPr>
      <w:r>
        <w:rPr>
          <w:rFonts w:hint="eastAsia"/>
        </w:rPr>
        <w:t>中文</w:t>
      </w:r>
      <w:r w:rsidR="00CF7AFE">
        <w:rPr>
          <w:rFonts w:hint="eastAsia"/>
        </w:rPr>
        <w:t>黑体</w:t>
      </w:r>
      <w:r>
        <w:rPr>
          <w:rFonts w:hint="eastAsia"/>
        </w:rPr>
        <w:t>三号</w:t>
      </w:r>
      <w:r w:rsidR="00CF7AFE">
        <w:rPr>
          <w:rFonts w:hint="eastAsia"/>
        </w:rPr>
        <w:t>，英文</w:t>
      </w:r>
      <w:r w:rsidR="00CF7AFE">
        <w:t>Times New Roman</w:t>
      </w:r>
      <w:r>
        <w:rPr>
          <w:rFonts w:hint="eastAsia"/>
        </w:rPr>
        <w:t>三号</w:t>
      </w:r>
      <w:r w:rsidR="00CF7AFE">
        <w:rPr>
          <w:rFonts w:hint="eastAsia"/>
        </w:rPr>
        <w:t>字体，</w:t>
      </w:r>
      <w:r w:rsidR="00CF7AFE" w:rsidRPr="003076E2">
        <w:rPr>
          <w:rFonts w:hint="eastAsia"/>
        </w:rPr>
        <w:t>段前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段后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单倍行距，居中，如一行排不下，第</w:t>
      </w:r>
      <w:r w:rsidR="00CF7AFE" w:rsidRPr="003076E2">
        <w:rPr>
          <w:rFonts w:hint="eastAsia"/>
        </w:rPr>
        <w:t>2</w:t>
      </w:r>
      <w:r w:rsidR="00CF7AFE" w:rsidRPr="003076E2">
        <w:rPr>
          <w:rFonts w:hint="eastAsia"/>
        </w:rPr>
        <w:t>行居中</w:t>
      </w:r>
      <w:r w:rsidR="00CF7AFE" w:rsidRPr="003076E2">
        <w:t>。</w:t>
      </w:r>
      <w:r w:rsidR="00CF7AFE" w:rsidRPr="003076E2">
        <w:rPr>
          <w:rFonts w:hint="eastAsia"/>
        </w:rPr>
        <w:t>带子标题的，子标题用“——”开始，居中。</w:t>
      </w:r>
    </w:p>
    <w:p w:rsidR="00CF7AFE" w:rsidRDefault="006B5503" w:rsidP="00005B4D">
      <w:pPr>
        <w:pStyle w:val="a9"/>
        <w:ind w:firstLine="480"/>
      </w:pPr>
      <w:r>
        <w:rPr>
          <w:rFonts w:ascii="宋体" w:hAnsi="宋体" w:hint="eastAsia"/>
        </w:rPr>
        <w:t>英文：</w:t>
      </w:r>
      <w:r w:rsidR="00005B4D">
        <w:rPr>
          <w:rFonts w:ascii="宋体" w:hAnsi="宋体" w:hint="eastAsia"/>
        </w:rPr>
        <w:t>论文题目中每一个单词（除了介词之外）的首字母均大写，可分</w:t>
      </w:r>
      <w:r w:rsidR="00005B4D">
        <w:rPr>
          <w:rFonts w:ascii="宋体" w:hAnsi="宋体"/>
        </w:rPr>
        <w:t>1～3</w:t>
      </w:r>
      <w:r w:rsidR="00005B4D">
        <w:rPr>
          <w:rFonts w:ascii="宋体" w:hAnsi="宋体" w:hint="eastAsia"/>
        </w:rPr>
        <w:t>行居中打印</w:t>
      </w:r>
      <w:r>
        <w:rPr>
          <w:rFonts w:ascii="宋体" w:hAnsi="宋体" w:hint="eastAsia"/>
        </w:rPr>
        <w:t>。</w:t>
      </w:r>
    </w:p>
    <w:p w:rsidR="00CF7AFE" w:rsidRPr="009600DB" w:rsidRDefault="006B5503" w:rsidP="008F17B8">
      <w:pPr>
        <w:pStyle w:val="32"/>
      </w:pPr>
      <w:bookmarkStart w:id="58" w:name="_Toc167501791"/>
      <w:bookmarkStart w:id="59" w:name="_Toc314560338"/>
      <w:r>
        <w:rPr>
          <w:rFonts w:hint="eastAsia"/>
        </w:rPr>
        <w:t>2.4.2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</w:t>
      </w:r>
      <w:bookmarkEnd w:id="58"/>
      <w:bookmarkEnd w:id="59"/>
    </w:p>
    <w:p w:rsidR="00CF7AFE" w:rsidRPr="00D613A2" w:rsidRDefault="00CF7AFE" w:rsidP="00CF7AFE">
      <w:pPr>
        <w:ind w:firstLineChars="200" w:firstLine="420"/>
        <w:rPr>
          <w:rFonts w:ascii="宋体" w:hAnsi="宋体"/>
          <w:color w:val="000000"/>
        </w:rPr>
      </w:pPr>
      <w:r>
        <w:rPr>
          <w:rFonts w:ascii="宋体" w:hAnsi="宋体" w:hint="eastAsia"/>
        </w:rPr>
        <w:t>使用二号黑体，</w:t>
      </w:r>
      <w:r w:rsidRPr="00A8408F">
        <w:rPr>
          <w:rFonts w:hint="eastAsia"/>
          <w:color w:val="000000"/>
        </w:rPr>
        <w:t>段前</w:t>
      </w:r>
      <w:r w:rsidR="006B5503">
        <w:rPr>
          <w:rFonts w:hint="eastAsia"/>
          <w:color w:val="000000"/>
        </w:rPr>
        <w:t>1</w:t>
      </w:r>
      <w:r w:rsidRPr="00A8408F">
        <w:rPr>
          <w:rFonts w:hint="eastAsia"/>
          <w:color w:val="000000"/>
        </w:rPr>
        <w:t>行，段后</w:t>
      </w:r>
      <w:r w:rsidRPr="00A8408F">
        <w:rPr>
          <w:rFonts w:hint="eastAsia"/>
          <w:color w:val="000000"/>
        </w:rPr>
        <w:t>1</w:t>
      </w:r>
      <w:r w:rsidRPr="00A8408F">
        <w:rPr>
          <w:rFonts w:hint="eastAsia"/>
          <w:color w:val="000000"/>
        </w:rPr>
        <w:t>行，单倍行距</w:t>
      </w:r>
      <w:r w:rsidRPr="00D613A2">
        <w:rPr>
          <w:rFonts w:hint="eastAsia"/>
          <w:color w:val="000000"/>
        </w:rPr>
        <w:t>，居中</w:t>
      </w:r>
      <w:r>
        <w:rPr>
          <w:rFonts w:hint="eastAsia"/>
          <w:color w:val="000000"/>
        </w:rPr>
        <w:t>，</w:t>
      </w:r>
      <w:r w:rsidRPr="00D613A2">
        <w:rPr>
          <w:rFonts w:ascii="宋体" w:hAnsi="宋体" w:hint="eastAsia"/>
          <w:color w:val="000000"/>
        </w:rPr>
        <w:t>“摘要”两个字之间中间空一个中文空格。</w:t>
      </w:r>
    </w:p>
    <w:p w:rsidR="00CF7AFE" w:rsidRPr="009600DB" w:rsidRDefault="006B5503" w:rsidP="008F17B8">
      <w:pPr>
        <w:pStyle w:val="32"/>
      </w:pPr>
      <w:bookmarkStart w:id="60" w:name="_Toc167501792"/>
      <w:bookmarkStart w:id="61" w:name="_Toc314560339"/>
      <w:r>
        <w:rPr>
          <w:rFonts w:hint="eastAsia"/>
        </w:rPr>
        <w:t>2.4.3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内容</w:t>
      </w:r>
      <w:bookmarkEnd w:id="60"/>
      <w:bookmarkEnd w:id="61"/>
    </w:p>
    <w:p w:rsidR="00CF7AFE" w:rsidRPr="009A7C74" w:rsidRDefault="00CF7AFE" w:rsidP="009A7C74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9A7C74">
        <w:rPr>
          <w:rFonts w:ascii="宋体" w:hAnsi="宋体" w:hint="eastAsia"/>
          <w:sz w:val="24"/>
        </w:rPr>
        <w:t>使用小四宋体，段前</w:t>
      </w:r>
      <w:r w:rsidR="006B5503" w:rsidRPr="009A7C74">
        <w:rPr>
          <w:rFonts w:ascii="宋体" w:hAnsi="宋体" w:hint="eastAsia"/>
          <w:sz w:val="24"/>
        </w:rPr>
        <w:t>0</w:t>
      </w:r>
      <w:r w:rsidRPr="009A7C74">
        <w:rPr>
          <w:rFonts w:ascii="宋体" w:hAnsi="宋体" w:hint="eastAsia"/>
          <w:sz w:val="24"/>
        </w:rPr>
        <w:t>行，段后0行，</w:t>
      </w:r>
      <w:r w:rsidR="006B5503" w:rsidRPr="009A7C74">
        <w:rPr>
          <w:rFonts w:ascii="宋体" w:hAnsi="宋体" w:hint="eastAsia"/>
          <w:sz w:val="24"/>
        </w:rPr>
        <w:t>22磅</w:t>
      </w:r>
      <w:r w:rsidRPr="009A7C74">
        <w:rPr>
          <w:rFonts w:ascii="宋体" w:hAnsi="宋体" w:hint="eastAsia"/>
          <w:sz w:val="24"/>
        </w:rPr>
        <w:t>行距</w:t>
      </w:r>
      <w:r w:rsidR="006B5503" w:rsidRPr="009A7C74">
        <w:rPr>
          <w:rFonts w:ascii="宋体" w:hAnsi="宋体" w:hint="eastAsia"/>
          <w:sz w:val="24"/>
        </w:rPr>
        <w:t>，首行空2字符</w:t>
      </w:r>
      <w:r w:rsidRPr="009A7C74">
        <w:rPr>
          <w:rFonts w:ascii="宋体" w:hAnsi="宋体" w:hint="eastAsia"/>
          <w:sz w:val="24"/>
        </w:rPr>
        <w:t>。400字至700</w:t>
      </w:r>
      <w:r w:rsidR="006B5503" w:rsidRPr="009A7C74">
        <w:rPr>
          <w:rFonts w:ascii="宋体" w:hAnsi="宋体" w:hint="eastAsia"/>
          <w:sz w:val="24"/>
        </w:rPr>
        <w:t>字之间</w:t>
      </w:r>
      <w:r w:rsidRPr="009A7C74">
        <w:rPr>
          <w:rFonts w:ascii="宋体" w:hAnsi="宋体" w:hint="eastAsia"/>
          <w:sz w:val="24"/>
        </w:rPr>
        <w:t>。</w:t>
      </w:r>
    </w:p>
    <w:p w:rsidR="00CF7AFE" w:rsidRPr="009600DB" w:rsidRDefault="006B5503" w:rsidP="008F17B8">
      <w:pPr>
        <w:pStyle w:val="32"/>
      </w:pPr>
      <w:bookmarkStart w:id="62" w:name="_Toc167501793"/>
      <w:bookmarkStart w:id="63" w:name="_Toc314560340"/>
      <w:r>
        <w:rPr>
          <w:rFonts w:hint="eastAsia"/>
        </w:rPr>
        <w:t>2.4.4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关键词</w:t>
      </w:r>
      <w:bookmarkEnd w:id="62"/>
      <w:bookmarkEnd w:id="63"/>
    </w:p>
    <w:p w:rsidR="00CF7AFE" w:rsidRPr="00CF1C19" w:rsidRDefault="006B5503" w:rsidP="006B5503">
      <w:pPr>
        <w:pStyle w:val="a9"/>
        <w:ind w:firstLine="480"/>
        <w:rPr>
          <w:color w:val="000000"/>
        </w:rPr>
      </w:pPr>
      <w:r>
        <w:rPr>
          <w:rFonts w:hint="eastAsia"/>
        </w:rPr>
        <w:t>“</w:t>
      </w:r>
      <w:r w:rsidR="00CF7AFE" w:rsidRPr="006B5503">
        <w:rPr>
          <w:rFonts w:hint="eastAsia"/>
          <w:b/>
        </w:rPr>
        <w:t>关键词</w:t>
      </w:r>
      <w:r>
        <w:rPr>
          <w:rFonts w:hint="eastAsia"/>
        </w:rPr>
        <w:t>”</w:t>
      </w:r>
      <w:r w:rsidR="00CF7AFE">
        <w:rPr>
          <w:rFonts w:hint="eastAsia"/>
        </w:rPr>
        <w:t>三个字</w:t>
      </w:r>
      <w:r>
        <w:rPr>
          <w:rFonts w:hint="eastAsia"/>
        </w:rPr>
        <w:t>小四宋体、</w:t>
      </w:r>
      <w:r w:rsidR="00CF7AFE">
        <w:rPr>
          <w:rFonts w:hint="eastAsia"/>
        </w:rPr>
        <w:t>加粗，居左（前面不空格），</w:t>
      </w:r>
      <w:r>
        <w:rPr>
          <w:rFonts w:hint="eastAsia"/>
          <w:color w:val="000000"/>
        </w:rPr>
        <w:t>22</w:t>
      </w:r>
      <w:r>
        <w:rPr>
          <w:rFonts w:hint="eastAsia"/>
          <w:color w:val="000000"/>
        </w:rPr>
        <w:t>磅</w:t>
      </w:r>
      <w:r w:rsidR="00CF7AFE" w:rsidRPr="00E97410">
        <w:rPr>
          <w:rFonts w:hint="eastAsia"/>
          <w:color w:val="000000"/>
        </w:rPr>
        <w:t>行距</w:t>
      </w:r>
      <w:r w:rsidR="00CF7AFE">
        <w:rPr>
          <w:rFonts w:hint="eastAsia"/>
        </w:rPr>
        <w:t>。与上面的摘要内容之间空一行，关键词三个字后面的</w:t>
      </w:r>
      <w:r w:rsidR="00CF7AFE" w:rsidRPr="00CF1C19">
        <w:rPr>
          <w:rFonts w:hint="eastAsia"/>
          <w:color w:val="000000"/>
        </w:rPr>
        <w:t>“：”</w:t>
      </w:r>
      <w:r w:rsidR="00CF7AFE">
        <w:rPr>
          <w:rFonts w:hint="eastAsia"/>
          <w:color w:val="000000"/>
        </w:rPr>
        <w:t>要用中文的冒号。</w:t>
      </w:r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关键词内容使用小四宋体，选取</w:t>
      </w:r>
      <w:r>
        <w:rPr>
          <w:rFonts w:hint="eastAsia"/>
        </w:rPr>
        <w:t>3-6</w:t>
      </w:r>
      <w:r>
        <w:rPr>
          <w:rFonts w:hint="eastAsia"/>
        </w:rPr>
        <w:t>个关键词。每个关键词之间用逗号分开，最后一个关键词后不打标点符号。如果关键词较多一行放不下，则第二行的首字要与上一行的第一个关键词的首字对齐，即将“关键词：”空出来。</w:t>
      </w:r>
    </w:p>
    <w:p w:rsidR="00CF7AFE" w:rsidRPr="001C4829" w:rsidRDefault="006B5503" w:rsidP="00DE2AE1">
      <w:pPr>
        <w:pStyle w:val="2"/>
        <w:spacing w:before="240" w:after="240"/>
      </w:pPr>
      <w:bookmarkStart w:id="64" w:name="_Toc167501802"/>
      <w:bookmarkStart w:id="65" w:name="_Toc314560341"/>
      <w:r>
        <w:rPr>
          <w:rFonts w:hint="eastAsia"/>
        </w:rPr>
        <w:t>2.5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目录</w:t>
      </w:r>
      <w:bookmarkEnd w:id="64"/>
      <w:bookmarkEnd w:id="65"/>
    </w:p>
    <w:p w:rsidR="00CF7AFE" w:rsidRDefault="00CF7AFE" w:rsidP="006B5503">
      <w:pPr>
        <w:pStyle w:val="a9"/>
        <w:ind w:firstLine="480"/>
      </w:pPr>
      <w:r>
        <w:rPr>
          <w:rFonts w:hint="eastAsia"/>
        </w:rPr>
        <w:t>目录依次由论文的摘要、</w:t>
      </w:r>
      <w:r>
        <w:rPr>
          <w:rFonts w:hint="eastAsia"/>
        </w:rPr>
        <w:t>Abstract</w:t>
      </w:r>
      <w:r>
        <w:rPr>
          <w:rFonts w:hint="eastAsia"/>
        </w:rP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CF7AFE" w:rsidRPr="00134021" w:rsidRDefault="00564F98" w:rsidP="008F17B8">
      <w:pPr>
        <w:pStyle w:val="32"/>
      </w:pPr>
      <w:bookmarkStart w:id="66" w:name="_Toc167501803"/>
      <w:bookmarkStart w:id="67" w:name="_Toc314560342"/>
      <w:r>
        <w:rPr>
          <w:rFonts w:hint="eastAsia"/>
        </w:rPr>
        <w:t>2.5.1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目录</w:t>
      </w:r>
      <w:bookmarkEnd w:id="66"/>
      <w:bookmarkEnd w:id="67"/>
    </w:p>
    <w:p w:rsidR="00CF7AFE" w:rsidRPr="009A7C74" w:rsidRDefault="00CF7AFE" w:rsidP="009A7C74">
      <w:pPr>
        <w:pStyle w:val="ad"/>
        <w:spacing w:line="440" w:lineRule="exact"/>
        <w:ind w:firstLine="480"/>
        <w:rPr>
          <w:color w:val="000000"/>
          <w:sz w:val="24"/>
          <w:szCs w:val="24"/>
        </w:rPr>
      </w:pPr>
      <w:r w:rsidRPr="009A7C74">
        <w:rPr>
          <w:rFonts w:hint="eastAsia"/>
          <w:sz w:val="24"/>
          <w:szCs w:val="24"/>
        </w:rPr>
        <w:t>使用二号黑体</w:t>
      </w:r>
      <w:r w:rsidRPr="009A7C74">
        <w:rPr>
          <w:rFonts w:hint="eastAsia"/>
          <w:color w:val="000000"/>
          <w:sz w:val="24"/>
          <w:szCs w:val="24"/>
        </w:rPr>
        <w:t>，“目录”两个字之间空一个中文空格，段前</w:t>
      </w:r>
      <w:r w:rsidR="00564F98" w:rsidRPr="009A7C74">
        <w:rPr>
          <w:rFonts w:hint="eastAsia"/>
          <w:color w:val="000000"/>
          <w:sz w:val="24"/>
          <w:szCs w:val="24"/>
        </w:rPr>
        <w:t>1行</w:t>
      </w:r>
      <w:r w:rsidRPr="009A7C74">
        <w:rPr>
          <w:rFonts w:hint="eastAsia"/>
          <w:color w:val="000000"/>
          <w:sz w:val="24"/>
          <w:szCs w:val="24"/>
        </w:rPr>
        <w:t>，段后</w:t>
      </w:r>
      <w:r w:rsidR="00564F98" w:rsidRPr="009A7C74">
        <w:rPr>
          <w:rFonts w:hint="eastAsia"/>
          <w:color w:val="000000"/>
          <w:sz w:val="24"/>
          <w:szCs w:val="24"/>
        </w:rPr>
        <w:t>1行</w:t>
      </w:r>
      <w:r w:rsidRPr="009A7C74">
        <w:rPr>
          <w:rFonts w:hint="eastAsia"/>
          <w:color w:val="000000"/>
          <w:sz w:val="24"/>
          <w:szCs w:val="24"/>
        </w:rPr>
        <w:t>，</w:t>
      </w:r>
      <w:r w:rsidR="00564F98" w:rsidRPr="009A7C74">
        <w:rPr>
          <w:rFonts w:hint="eastAsia"/>
          <w:color w:val="000000"/>
          <w:sz w:val="24"/>
          <w:szCs w:val="24"/>
        </w:rPr>
        <w:t>单</w:t>
      </w:r>
      <w:r w:rsidRPr="009A7C74">
        <w:rPr>
          <w:rFonts w:hint="eastAsia"/>
          <w:color w:val="000000"/>
          <w:sz w:val="24"/>
          <w:szCs w:val="24"/>
        </w:rPr>
        <w:t>倍行距，居中。</w:t>
      </w:r>
    </w:p>
    <w:p w:rsidR="00CF7AFE" w:rsidRPr="00134021" w:rsidRDefault="00564F98" w:rsidP="008F17B8">
      <w:pPr>
        <w:pStyle w:val="32"/>
      </w:pPr>
      <w:bookmarkStart w:id="68" w:name="_Toc167501804"/>
      <w:bookmarkStart w:id="69" w:name="_Toc314560343"/>
      <w:r>
        <w:rPr>
          <w:rFonts w:hint="eastAsia"/>
        </w:rPr>
        <w:t>2.5.2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索引条目</w:t>
      </w:r>
      <w:bookmarkEnd w:id="68"/>
      <w:bookmarkEnd w:id="69"/>
    </w:p>
    <w:p w:rsidR="00564F98" w:rsidRDefault="00564F98" w:rsidP="00564F98">
      <w:pPr>
        <w:pStyle w:val="a9"/>
        <w:ind w:firstLine="480"/>
      </w:pPr>
      <w:r>
        <w:rPr>
          <w:rFonts w:hint="eastAsia"/>
        </w:rPr>
        <w:lastRenderedPageBreak/>
        <w:t>一级标题</w:t>
      </w:r>
      <w:r w:rsidR="00CF7AFE">
        <w:rPr>
          <w:rFonts w:hint="eastAsia"/>
        </w:rPr>
        <w:t>采用黑体，</w:t>
      </w:r>
      <w:r>
        <w:rPr>
          <w:rFonts w:hint="eastAsia"/>
        </w:rPr>
        <w:t>三</w:t>
      </w:r>
      <w:r w:rsidR="00CF7AFE">
        <w:rPr>
          <w:rFonts w:hint="eastAsia"/>
        </w:rPr>
        <w:t>号，居左，段前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段后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</w:t>
      </w:r>
      <w:r>
        <w:rPr>
          <w:rFonts w:hint="eastAsia"/>
        </w:rPr>
        <w:t>单</w:t>
      </w:r>
      <w:r w:rsidR="00CF7AFE">
        <w:rPr>
          <w:rFonts w:hint="eastAsia"/>
        </w:rPr>
        <w:t>倍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“目录”不能再在索引条目中出现。页码中不能有“</w:t>
      </w:r>
      <w:r>
        <w:rPr>
          <w:rFonts w:hint="eastAsia"/>
        </w:rPr>
        <w:t>-</w:t>
      </w:r>
      <w:r>
        <w:rPr>
          <w:rFonts w:hint="eastAsia"/>
        </w:rPr>
        <w:t>”符号。索引条目中的小圆点格式一致，不区分章节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二级标题采用宋体，小四号，左侧缩进</w:t>
      </w:r>
      <w:r>
        <w:rPr>
          <w:rFonts w:hint="eastAsia"/>
        </w:rPr>
        <w:t>2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564F98" w:rsidRDefault="00564F98" w:rsidP="00564F98">
      <w:pPr>
        <w:pStyle w:val="a9"/>
        <w:ind w:firstLine="480"/>
      </w:pPr>
      <w:r>
        <w:rPr>
          <w:rFonts w:hint="eastAsia"/>
        </w:rPr>
        <w:t>三级标题采用宋体，小四号，左侧缩进</w:t>
      </w:r>
      <w:r>
        <w:rPr>
          <w:rFonts w:hint="eastAsia"/>
        </w:rPr>
        <w:t>4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>
        <w:rPr>
          <w:rFonts w:hint="eastAsia"/>
        </w:rPr>
        <w:t>22</w:t>
      </w:r>
      <w:r>
        <w:rPr>
          <w:rFonts w:hint="eastAsia"/>
        </w:rPr>
        <w:t>磅行距。</w:t>
      </w:r>
    </w:p>
    <w:p w:rsidR="00CF7AFE" w:rsidRDefault="00CF7AFE" w:rsidP="00564F98">
      <w:pPr>
        <w:pStyle w:val="a9"/>
        <w:ind w:firstLine="480"/>
      </w:pPr>
      <w:r>
        <w:rPr>
          <w:rFonts w:hint="eastAsia"/>
        </w:rPr>
        <w:t>索引条目只编排到三级。</w:t>
      </w:r>
    </w:p>
    <w:p w:rsidR="00CD7B0C" w:rsidRPr="00797761" w:rsidRDefault="00FF6895" w:rsidP="00612FCC">
      <w:pPr>
        <w:ind w:firstLine="480"/>
        <w:sectPr w:rsidR="00CD7B0C" w:rsidRPr="00797761" w:rsidSect="00D045A7">
          <w:headerReference w:type="default" r:id="rId16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797761">
        <w:t xml:space="preserve"> </w:t>
      </w:r>
    </w:p>
    <w:p w:rsidR="00D045A7" w:rsidRPr="001C4829" w:rsidRDefault="00D045A7" w:rsidP="0086736F">
      <w:pPr>
        <w:pStyle w:val="12"/>
        <w:spacing w:before="240" w:after="240"/>
      </w:pPr>
      <w:bookmarkStart w:id="70" w:name="_Toc167501806"/>
      <w:bookmarkStart w:id="71" w:name="_Toc314560344"/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 w:rsidRPr="001C4829">
        <w:rPr>
          <w:rFonts w:hint="eastAsia"/>
        </w:rPr>
        <w:t>正文</w:t>
      </w:r>
      <w:bookmarkEnd w:id="70"/>
      <w:r>
        <w:rPr>
          <w:rFonts w:hint="eastAsia"/>
        </w:rPr>
        <w:t>部分</w:t>
      </w:r>
      <w:bookmarkEnd w:id="71"/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每章按照阿拉伯数字编号，如“第</w:t>
      </w:r>
      <w:r>
        <w:rPr>
          <w:rFonts w:hint="eastAsia"/>
        </w:rPr>
        <w:t>1</w:t>
      </w:r>
      <w:r>
        <w:rPr>
          <w:rFonts w:hint="eastAsia"/>
        </w:rPr>
        <w:t>章、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t>…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节与小节按照阿拉伯数字编号，如“</w:t>
      </w:r>
      <w:r>
        <w:rPr>
          <w:rFonts w:hint="eastAsia"/>
        </w:rPr>
        <w:t>2.1</w:t>
      </w:r>
      <w:r>
        <w:rPr>
          <w:rFonts w:hint="eastAsia"/>
        </w:rPr>
        <w:t>”等，每个章节编号与名称之间空一个中文空格，如“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绪　论，</w:t>
      </w:r>
      <w:r>
        <w:rPr>
          <w:rFonts w:hint="eastAsia"/>
        </w:rPr>
        <w:t xml:space="preserve">1.1  </w:t>
      </w:r>
      <w:r>
        <w:rPr>
          <w:rFonts w:hint="eastAsia"/>
        </w:rPr>
        <w:t>国内外现状”。</w:t>
      </w:r>
    </w:p>
    <w:p w:rsidR="00D045A7" w:rsidRPr="005F021C" w:rsidRDefault="00D045A7" w:rsidP="00DE2AE1">
      <w:pPr>
        <w:pStyle w:val="2"/>
        <w:spacing w:before="240" w:after="240"/>
      </w:pPr>
      <w:bookmarkStart w:id="72" w:name="_Toc167501807"/>
      <w:bookmarkStart w:id="73" w:name="_Toc314560345"/>
      <w:r w:rsidRPr="005F021C">
        <w:rPr>
          <w:rFonts w:hint="eastAsia"/>
        </w:rPr>
        <w:t xml:space="preserve">3.1  </w:t>
      </w:r>
      <w:r w:rsidRPr="005F021C">
        <w:rPr>
          <w:rFonts w:hint="eastAsia"/>
        </w:rPr>
        <w:t>各级标题</w:t>
      </w:r>
      <w:bookmarkEnd w:id="72"/>
      <w:bookmarkEnd w:id="73"/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各级标题中文均用黑体，英文数字均用</w:t>
      </w:r>
      <w:r>
        <w:rPr>
          <w:rFonts w:hint="eastAsia"/>
        </w:rPr>
        <w:t>Times New Roman</w:t>
      </w:r>
      <w:r>
        <w:rPr>
          <w:rFonts w:hint="eastAsia"/>
        </w:rPr>
        <w:t>，段前</w:t>
      </w:r>
      <w:r>
        <w:rPr>
          <w:rFonts w:hint="eastAsia"/>
        </w:rPr>
        <w:t>1</w:t>
      </w:r>
      <w:r>
        <w:rPr>
          <w:rFonts w:hint="eastAsia"/>
        </w:rPr>
        <w:t>行，段后</w:t>
      </w:r>
      <w:r>
        <w:rPr>
          <w:rFonts w:hint="eastAsia"/>
        </w:rPr>
        <w:t>1</w:t>
      </w:r>
      <w:r>
        <w:rPr>
          <w:rFonts w:hint="eastAsia"/>
        </w:rPr>
        <w:t>行，单倍行距。</w:t>
      </w:r>
    </w:p>
    <w:p w:rsidR="00D045A7" w:rsidRDefault="00D045A7" w:rsidP="00D045A7">
      <w:pPr>
        <w:pStyle w:val="a9"/>
        <w:ind w:firstLine="480"/>
      </w:pPr>
      <w:r>
        <w:rPr>
          <w:rFonts w:hint="eastAsia"/>
        </w:rPr>
        <w:t>一级标题</w:t>
      </w:r>
      <w:r w:rsidR="005F021C">
        <w:rPr>
          <w:rFonts w:hint="eastAsia"/>
        </w:rPr>
        <w:t>（每章的标题）</w:t>
      </w:r>
      <w:r>
        <w:rPr>
          <w:rFonts w:hint="eastAsia"/>
        </w:rPr>
        <w:t>，采用二号黑体，居中打印，标题为两个汉字的，中间加一个中文空格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二级标题为三号黑体，居左。</w:t>
      </w:r>
    </w:p>
    <w:p w:rsidR="005F021C" w:rsidRDefault="005F021C" w:rsidP="00D045A7">
      <w:pPr>
        <w:pStyle w:val="a9"/>
        <w:ind w:firstLine="480"/>
      </w:pPr>
      <w:r>
        <w:rPr>
          <w:rFonts w:hint="eastAsia"/>
        </w:rPr>
        <w:t>三级标题为四号黑体，居左。</w:t>
      </w:r>
    </w:p>
    <w:p w:rsidR="005F021C" w:rsidRPr="005F021C" w:rsidRDefault="005F021C" w:rsidP="00D045A7">
      <w:pPr>
        <w:pStyle w:val="a9"/>
        <w:ind w:firstLine="480"/>
      </w:pPr>
      <w:r>
        <w:rPr>
          <w:rFonts w:hint="eastAsia"/>
        </w:rPr>
        <w:t>最多定义三级标题，再以下采用</w:t>
      </w:r>
      <w:r>
        <w:rPr>
          <w:rFonts w:hint="eastAsia"/>
        </w:rPr>
        <w:t>2</w:t>
      </w:r>
      <w:r>
        <w:rPr>
          <w:rFonts w:hint="eastAsia"/>
        </w:rPr>
        <w:t>级标号。</w:t>
      </w: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和</w:t>
      </w:r>
      <w:r w:rsidRPr="00CD7B0C">
        <w:rPr>
          <w:rFonts w:ascii="宋体" w:hAnsi="宋体" w:hint="eastAsia"/>
        </w:rPr>
        <w:t>①</w:t>
      </w:r>
      <w:r>
        <w:rPr>
          <w:rFonts w:ascii="宋体" w:hAnsi="宋体" w:hint="eastAsia"/>
        </w:rPr>
        <w:t>、</w:t>
      </w:r>
      <w:r w:rsidRPr="00CD7B0C">
        <w:rPr>
          <w:rFonts w:ascii="宋体" w:hAnsi="宋体" w:hint="eastAsia"/>
        </w:rPr>
        <w:t>②</w:t>
      </w:r>
      <w:r>
        <w:rPr>
          <w:rFonts w:ascii="宋体" w:hAnsi="宋体" w:hint="eastAsia"/>
        </w:rPr>
        <w:t>，</w:t>
      </w:r>
      <w:r w:rsidR="00ED51F6">
        <w:rPr>
          <w:rFonts w:ascii="宋体" w:hAnsi="宋体" w:hint="eastAsia"/>
        </w:rPr>
        <w:t>全文统一，</w:t>
      </w:r>
      <w:r>
        <w:rPr>
          <w:rFonts w:ascii="宋体" w:hAnsi="宋体" w:hint="eastAsia"/>
        </w:rPr>
        <w:t>格式同正文内容一致。</w:t>
      </w:r>
    </w:p>
    <w:p w:rsidR="00D045A7" w:rsidRPr="005F021C" w:rsidRDefault="005F021C" w:rsidP="00DE2AE1">
      <w:pPr>
        <w:pStyle w:val="2"/>
        <w:spacing w:before="240" w:after="240"/>
      </w:pPr>
      <w:bookmarkStart w:id="74" w:name="_Toc167501808"/>
      <w:bookmarkStart w:id="75" w:name="_Toc314560346"/>
      <w:r>
        <w:rPr>
          <w:rFonts w:hint="eastAsia"/>
        </w:rPr>
        <w:t xml:space="preserve">3.2  </w:t>
      </w:r>
      <w:r w:rsidR="00D045A7" w:rsidRPr="005F021C">
        <w:rPr>
          <w:rFonts w:hint="eastAsia"/>
        </w:rPr>
        <w:t>正文</w:t>
      </w:r>
      <w:bookmarkEnd w:id="74"/>
      <w:bookmarkEnd w:id="75"/>
    </w:p>
    <w:p w:rsidR="00D045A7" w:rsidRDefault="00ED51F6" w:rsidP="005F021C">
      <w:pPr>
        <w:pStyle w:val="a9"/>
        <w:ind w:firstLine="480"/>
      </w:pPr>
      <w:r>
        <w:rPr>
          <w:rFonts w:hint="eastAsia"/>
        </w:rPr>
        <w:t>正文内容：中文全部用</w:t>
      </w:r>
      <w:r w:rsidR="00D045A7">
        <w:rPr>
          <w:rFonts w:hint="eastAsia"/>
        </w:rPr>
        <w:t>宋体，</w:t>
      </w:r>
      <w:r>
        <w:rPr>
          <w:rFonts w:hint="eastAsia"/>
        </w:rPr>
        <w:t>英文用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 w:rsidR="00D045A7">
        <w:rPr>
          <w:rFonts w:hint="eastAsia"/>
        </w:rPr>
        <w:t>小四号字体</w:t>
      </w:r>
      <w:r w:rsidR="00090EA9">
        <w:rPr>
          <w:rFonts w:hint="eastAsia"/>
        </w:rPr>
        <w:t>，首行缩进</w:t>
      </w:r>
      <w:r w:rsidR="00090EA9">
        <w:rPr>
          <w:rFonts w:hint="eastAsia"/>
        </w:rPr>
        <w:t>2</w:t>
      </w:r>
      <w:r w:rsidR="00090EA9">
        <w:rPr>
          <w:rFonts w:hint="eastAsia"/>
        </w:rPr>
        <w:t>字符</w:t>
      </w:r>
      <w:r w:rsidR="00D045A7">
        <w:rPr>
          <w:rFonts w:hint="eastAsia"/>
        </w:rPr>
        <w:t>，段前</w:t>
      </w:r>
      <w:r w:rsidR="005F021C">
        <w:rPr>
          <w:rFonts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</w:t>
      </w:r>
      <w:r w:rsidR="00090EA9">
        <w:rPr>
          <w:rFonts w:hint="eastAsia"/>
        </w:rPr>
        <w:t>，</w:t>
      </w:r>
      <w:r w:rsidR="00090EA9">
        <w:rPr>
          <w:rFonts w:hint="eastAsia"/>
        </w:rPr>
        <w:t>22</w:t>
      </w:r>
      <w:r w:rsidR="00090EA9">
        <w:rPr>
          <w:rFonts w:hint="eastAsia"/>
        </w:rPr>
        <w:t>磅行距</w:t>
      </w:r>
      <w:r w:rsidR="00D045A7">
        <w:rPr>
          <w:rFonts w:hint="eastAsia"/>
        </w:rPr>
        <w:t>。</w:t>
      </w:r>
    </w:p>
    <w:p w:rsidR="00254B41" w:rsidRDefault="00254B41" w:rsidP="005F021C">
      <w:pPr>
        <w:pStyle w:val="a9"/>
        <w:ind w:firstLine="480"/>
      </w:pPr>
      <w:r>
        <w:rPr>
          <w:rFonts w:hint="eastAsia"/>
        </w:rPr>
        <w:t>在文中不应该由于图表的原因，造成留有大段空白，最多不超过</w:t>
      </w:r>
      <w:r>
        <w:rPr>
          <w:rFonts w:hint="eastAsia"/>
        </w:rPr>
        <w:t>2</w:t>
      </w:r>
      <w:r>
        <w:rPr>
          <w:rFonts w:hint="eastAsia"/>
        </w:rPr>
        <w:t>行。</w:t>
      </w:r>
    </w:p>
    <w:p w:rsidR="00D045A7" w:rsidRPr="00993B54" w:rsidRDefault="00ED51F6" w:rsidP="00DE2AE1">
      <w:pPr>
        <w:pStyle w:val="2"/>
        <w:spacing w:before="240" w:after="240"/>
      </w:pPr>
      <w:bookmarkStart w:id="76" w:name="_Toc167501812"/>
      <w:bookmarkStart w:id="77" w:name="_Toc314560347"/>
      <w:r>
        <w:rPr>
          <w:rFonts w:hint="eastAsia"/>
        </w:rPr>
        <w:t xml:space="preserve">3.3  </w:t>
      </w:r>
      <w:r w:rsidR="00D045A7" w:rsidRPr="00993B54">
        <w:rPr>
          <w:rFonts w:hint="eastAsia"/>
        </w:rPr>
        <w:t>图</w:t>
      </w:r>
      <w:bookmarkEnd w:id="76"/>
      <w:bookmarkEnd w:id="77"/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hint="eastAsia"/>
        </w:rPr>
        <w:t>图中的文字小于等于五号字体，图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</w:p>
    <w:p w:rsidR="00ED51F6" w:rsidRDefault="00ED51F6" w:rsidP="00ED51F6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图号和图名使用五号宋体，列于图的下方，</w:t>
      </w:r>
      <w:r w:rsidR="00C15C77">
        <w:rPr>
          <w:rFonts w:ascii="宋体" w:hAnsi="宋体" w:hint="eastAsia"/>
        </w:rPr>
        <w:t>居中，</w:t>
      </w:r>
      <w:r w:rsidRPr="00847E97">
        <w:rPr>
          <w:rFonts w:hint="eastAsia"/>
        </w:rPr>
        <w:t>并且必须</w:t>
      </w:r>
      <w:r>
        <w:rPr>
          <w:rFonts w:hint="eastAsia"/>
        </w:rPr>
        <w:t>与图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 w:rsidR="00B73AC2">
        <w:rPr>
          <w:rFonts w:hint="eastAsia"/>
        </w:rPr>
        <w:t>每一章不能以</w:t>
      </w:r>
      <w:r w:rsidR="00B73AC2" w:rsidRPr="00847E97">
        <w:rPr>
          <w:rFonts w:hint="eastAsia"/>
        </w:rPr>
        <w:t>图开始和结尾。</w:t>
      </w:r>
    </w:p>
    <w:p w:rsidR="00D045A7" w:rsidRPr="00847E97" w:rsidRDefault="00B73AC2" w:rsidP="00ED51F6">
      <w:pPr>
        <w:pStyle w:val="a9"/>
        <w:ind w:firstLine="480"/>
      </w:pPr>
      <w:r>
        <w:rPr>
          <w:rFonts w:hint="eastAsia"/>
        </w:rPr>
        <w:t>每一个</w:t>
      </w:r>
      <w:r w:rsidR="00D045A7" w:rsidRPr="00847E97">
        <w:rPr>
          <w:rFonts w:hint="eastAsia"/>
        </w:rPr>
        <w:t>图在正文当中必须有明确的说明性引用文字，不能仅仅是“如下图：”等字</w:t>
      </w:r>
      <w:r w:rsidR="00D045A7" w:rsidRPr="00847E97">
        <w:rPr>
          <w:rFonts w:hint="eastAsia"/>
        </w:rPr>
        <w:lastRenderedPageBreak/>
        <w:t>样，可写明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见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。”或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如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所示。”，正文引用后用“。”，而不是“：”。</w:t>
      </w:r>
    </w:p>
    <w:p w:rsidR="00A54314" w:rsidRDefault="00D045A7" w:rsidP="00ED51F6">
      <w:pPr>
        <w:pStyle w:val="a9"/>
        <w:ind w:firstLine="480"/>
      </w:pPr>
      <w:r w:rsidRPr="00847E97">
        <w:rPr>
          <w:rFonts w:hint="eastAsia"/>
        </w:rPr>
        <w:t>除了界面图，一概不能拷屏截图</w:t>
      </w:r>
      <w:r w:rsidR="00E13197">
        <w:rPr>
          <w:rFonts w:hint="eastAsia"/>
        </w:rPr>
        <w:t>，图片均应该可编辑图片</w:t>
      </w:r>
      <w:r w:rsidRPr="00847E97">
        <w:rPr>
          <w:rFonts w:hint="eastAsia"/>
        </w:rPr>
        <w:t>。</w:t>
      </w:r>
      <w:r w:rsidR="00E13197">
        <w:rPr>
          <w:rFonts w:hint="eastAsia"/>
        </w:rPr>
        <w:t>示例图片如图</w:t>
      </w:r>
      <w:r w:rsidR="00E13197">
        <w:rPr>
          <w:rFonts w:hint="eastAsia"/>
        </w:rPr>
        <w:t>3.1</w:t>
      </w:r>
      <w:r w:rsidR="00E13197">
        <w:rPr>
          <w:rFonts w:hint="eastAsia"/>
        </w:rPr>
        <w:t>所示。</w:t>
      </w:r>
    </w:p>
    <w:p w:rsidR="00A54314" w:rsidRPr="00A54314" w:rsidRDefault="003F51B8" w:rsidP="00A54314">
      <w:pPr>
        <w:pStyle w:val="a9"/>
        <w:ind w:firstLineChars="0" w:firstLine="0"/>
        <w:jc w:val="center"/>
        <w:rPr>
          <w:sz w:val="21"/>
          <w:szCs w:val="21"/>
        </w:rPr>
      </w:pPr>
      <w:r w:rsidRPr="003F51B8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17" o:title=""/>
            <w10:wrap type="topAndBottom"/>
          </v:shape>
          <o:OLEObject Type="Embed" ProgID="Visio.Drawing.11" ShapeID="_x0000_s1358" DrawAspect="Content" ObjectID="_1483193178" r:id="rId18"/>
        </w:pict>
      </w:r>
      <w:r w:rsidR="00A54314" w:rsidRPr="00A54314">
        <w:rPr>
          <w:rFonts w:hint="eastAsia"/>
          <w:sz w:val="21"/>
          <w:szCs w:val="21"/>
        </w:rPr>
        <w:t>图</w:t>
      </w:r>
      <w:r w:rsidR="00A54314" w:rsidRPr="00A54314">
        <w:rPr>
          <w:rFonts w:hint="eastAsia"/>
          <w:sz w:val="21"/>
          <w:szCs w:val="21"/>
        </w:rPr>
        <w:t xml:space="preserve">3.1 </w:t>
      </w:r>
      <w:r w:rsidR="00E13197">
        <w:rPr>
          <w:rFonts w:hint="eastAsia"/>
          <w:sz w:val="21"/>
          <w:szCs w:val="21"/>
        </w:rPr>
        <w:t>示例图片</w:t>
      </w:r>
    </w:p>
    <w:p w:rsidR="00D045A7" w:rsidRPr="00993B54" w:rsidRDefault="00B73AC2" w:rsidP="00DE2AE1">
      <w:pPr>
        <w:pStyle w:val="2"/>
        <w:spacing w:before="240" w:after="240"/>
      </w:pPr>
      <w:bookmarkStart w:id="78" w:name="_Toc167501813"/>
      <w:bookmarkStart w:id="79" w:name="_Toc314560348"/>
      <w:r>
        <w:rPr>
          <w:rFonts w:hint="eastAsia"/>
        </w:rPr>
        <w:t xml:space="preserve">3.4  </w:t>
      </w:r>
      <w:r w:rsidR="00D045A7" w:rsidRPr="00993B54">
        <w:rPr>
          <w:rFonts w:hint="eastAsia"/>
        </w:rPr>
        <w:t>表</w:t>
      </w:r>
      <w:bookmarkEnd w:id="78"/>
      <w:bookmarkEnd w:id="79"/>
    </w:p>
    <w:p w:rsidR="008928B2" w:rsidRPr="00847E97" w:rsidRDefault="00A54314" w:rsidP="008928B2">
      <w:pPr>
        <w:pStyle w:val="a9"/>
        <w:ind w:firstLine="480"/>
        <w:rPr>
          <w:color w:val="000000"/>
        </w:rPr>
      </w:pPr>
      <w:r>
        <w:rPr>
          <w:rFonts w:hint="eastAsia"/>
        </w:rPr>
        <w:t>表中的文字为五号字体，表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  <w:r w:rsidR="008928B2" w:rsidRPr="00847E97">
        <w:rPr>
          <w:rFonts w:hint="eastAsia"/>
          <w:color w:val="000000"/>
        </w:rPr>
        <w:t>表用开表，表头边框与表底边框选</w:t>
      </w:r>
      <w:r w:rsidR="00312488">
        <w:rPr>
          <w:rFonts w:hint="eastAsia"/>
          <w:color w:val="000000"/>
        </w:rPr>
        <w:t>1.5</w:t>
      </w:r>
      <w:r w:rsidR="008928B2">
        <w:rPr>
          <w:rFonts w:hint="eastAsia"/>
          <w:color w:val="000000"/>
        </w:rPr>
        <w:t>磅，表头文字采用粗体，</w:t>
      </w:r>
      <w:r w:rsidR="008928B2" w:rsidRPr="00847E97">
        <w:rPr>
          <w:rFonts w:hint="eastAsia"/>
          <w:color w:val="000000"/>
        </w:rPr>
        <w:t>居中对齐。</w:t>
      </w:r>
    </w:p>
    <w:p w:rsidR="00A54314" w:rsidRDefault="00A54314" w:rsidP="00A54314">
      <w:pPr>
        <w:pStyle w:val="a9"/>
        <w:ind w:firstLine="480"/>
        <w:rPr>
          <w:rFonts w:ascii="宋体" w:hAnsi="宋体"/>
        </w:rPr>
      </w:pPr>
      <w:r>
        <w:rPr>
          <w:rFonts w:ascii="宋体" w:hAnsi="宋体" w:hint="eastAsia"/>
        </w:rPr>
        <w:t>表号和表名使用五号宋体，列于表的上方，</w:t>
      </w:r>
      <w:r w:rsidRPr="00847E97">
        <w:rPr>
          <w:rFonts w:hint="eastAsia"/>
        </w:rPr>
        <w:t>并且必须</w:t>
      </w:r>
      <w:r>
        <w:rPr>
          <w:rFonts w:hint="eastAsia"/>
        </w:rPr>
        <w:t>与</w:t>
      </w:r>
      <w:r w:rsidR="00C15C77">
        <w:rPr>
          <w:rFonts w:hint="eastAsia"/>
        </w:rPr>
        <w:t>表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22磅行距。</w:t>
      </w:r>
      <w:r>
        <w:rPr>
          <w:rFonts w:hint="eastAsia"/>
        </w:rPr>
        <w:t>每一章不能以</w:t>
      </w:r>
      <w:r w:rsidR="00C15C77">
        <w:rPr>
          <w:rFonts w:hint="eastAsia"/>
        </w:rPr>
        <w:t>表</w:t>
      </w:r>
      <w:r w:rsidRPr="00847E97">
        <w:rPr>
          <w:rFonts w:hint="eastAsia"/>
        </w:rPr>
        <w:t>开始和结尾。</w:t>
      </w:r>
    </w:p>
    <w:p w:rsidR="00A54314" w:rsidRPr="00847E97" w:rsidRDefault="00A54314" w:rsidP="00A54314">
      <w:pPr>
        <w:pStyle w:val="a9"/>
        <w:ind w:firstLine="480"/>
      </w:pPr>
      <w:r>
        <w:rPr>
          <w:rFonts w:hint="eastAsia"/>
        </w:rPr>
        <w:t>每一个</w:t>
      </w:r>
      <w:r w:rsidR="00C15C77">
        <w:rPr>
          <w:rFonts w:hint="eastAsia"/>
        </w:rPr>
        <w:t>表在正文当中必须有明确的说明性引用文字，不能仅仅是“如下表</w:t>
      </w:r>
      <w:r w:rsidRPr="00847E97">
        <w:rPr>
          <w:rFonts w:hint="eastAsia"/>
        </w:rPr>
        <w:t>：”等字样，可写明“</w:t>
      </w:r>
      <w:r w:rsidRPr="00847E97">
        <w:rPr>
          <w:rFonts w:ascii="宋体" w:hAnsi="宋体"/>
        </w:rPr>
        <w:t>…</w:t>
      </w:r>
      <w:r w:rsidR="00C15C77">
        <w:rPr>
          <w:rFonts w:hint="eastAsia"/>
        </w:rPr>
        <w:t>见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。”或“</w:t>
      </w:r>
      <w:r w:rsidRPr="00847E97">
        <w:rPr>
          <w:rFonts w:ascii="宋体" w:hAnsi="宋体"/>
        </w:rPr>
        <w:t>…</w:t>
      </w:r>
      <w:r w:rsidRPr="00847E97">
        <w:rPr>
          <w:rFonts w:hint="eastAsia"/>
        </w:rPr>
        <w:t>如</w:t>
      </w:r>
      <w:r w:rsidR="00C15C77">
        <w:rPr>
          <w:rFonts w:hint="eastAsia"/>
        </w:rPr>
        <w:t>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所示。”，正文引用后用“。”，而不是“：”。</w:t>
      </w:r>
    </w:p>
    <w:p w:rsidR="008928B2" w:rsidRDefault="00D045A7" w:rsidP="008928B2">
      <w:pPr>
        <w:pStyle w:val="a9"/>
        <w:ind w:firstLine="480"/>
      </w:pPr>
      <w:r w:rsidRPr="004237A6">
        <w:rPr>
          <w:rFonts w:hint="eastAsia"/>
        </w:rPr>
        <w:t>如表太大一页排不下，</w:t>
      </w:r>
      <w:r w:rsidR="008928B2">
        <w:rPr>
          <w:rFonts w:hint="eastAsia"/>
        </w:rPr>
        <w:t>应该将表拆成</w:t>
      </w:r>
      <w:r w:rsidR="008928B2">
        <w:rPr>
          <w:rFonts w:hint="eastAsia"/>
        </w:rPr>
        <w:t>2</w:t>
      </w:r>
      <w:r w:rsidR="008928B2">
        <w:rPr>
          <w:rFonts w:hint="eastAsia"/>
        </w:rPr>
        <w:t>个，</w:t>
      </w:r>
      <w:r w:rsidRPr="004237A6">
        <w:rPr>
          <w:rFonts w:hint="eastAsia"/>
        </w:rPr>
        <w:t>下一页的表也必须有表头、且标上“续”</w:t>
      </w:r>
      <w:r w:rsidRPr="004237A6">
        <w:t>表</w:t>
      </w:r>
      <w:r w:rsidRPr="004237A6">
        <w:rPr>
          <w:rFonts w:hint="eastAsia"/>
        </w:rPr>
        <w:t>号</w:t>
      </w:r>
      <w:r w:rsidRPr="004237A6">
        <w:t>与表名置于表的上方</w:t>
      </w:r>
      <w:r w:rsidRPr="004237A6">
        <w:rPr>
          <w:rFonts w:hint="eastAsia"/>
        </w:rPr>
        <w:t>。</w:t>
      </w:r>
      <w:r w:rsidR="0034231B">
        <w:rPr>
          <w:rFonts w:hint="eastAsia"/>
        </w:rPr>
        <w:t>示例表格如表</w:t>
      </w:r>
      <w:r w:rsidR="0034231B">
        <w:rPr>
          <w:rFonts w:hint="eastAsia"/>
        </w:rPr>
        <w:t>3.1</w:t>
      </w:r>
      <w:r w:rsidR="0034231B">
        <w:rPr>
          <w:rFonts w:hint="eastAsia"/>
        </w:rPr>
        <w:t>所示。</w:t>
      </w:r>
    </w:p>
    <w:p w:rsidR="00FE2E51" w:rsidRPr="00FE2E51" w:rsidRDefault="00FE2E51" w:rsidP="00FE2E51">
      <w:pPr>
        <w:spacing w:line="440" w:lineRule="exact"/>
        <w:jc w:val="center"/>
        <w:rPr>
          <w:sz w:val="24"/>
        </w:rPr>
      </w:pPr>
      <w:r w:rsidRPr="00FE2E51">
        <w:rPr>
          <w:rFonts w:hAnsi="宋体" w:hint="eastAsia"/>
          <w:szCs w:val="21"/>
        </w:rPr>
        <w:t>表</w:t>
      </w:r>
      <w:r w:rsidR="00254B41">
        <w:rPr>
          <w:rFonts w:hint="eastAsia"/>
          <w:szCs w:val="21"/>
        </w:rPr>
        <w:t>3</w:t>
      </w:r>
      <w:r w:rsidRPr="00FE2E51">
        <w:rPr>
          <w:rFonts w:hint="eastAsia"/>
          <w:szCs w:val="21"/>
        </w:rPr>
        <w:t xml:space="preserve">.1  </w:t>
      </w:r>
      <w:r w:rsidRPr="00FE2E51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Ind w:w="959" w:type="dxa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/>
      </w:tblPr>
      <w:tblGrid>
        <w:gridCol w:w="1924"/>
        <w:gridCol w:w="1923"/>
        <w:gridCol w:w="4770"/>
      </w:tblGrid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FE2E51" w:rsidRPr="008E0216" w:rsidTr="0034231B">
        <w:trPr>
          <w:trHeight w:val="561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黑名单</w:t>
            </w:r>
          </w:p>
        </w:tc>
      </w:tr>
      <w:tr w:rsidR="00FE2E51" w:rsidRPr="008E0216" w:rsidTr="0034231B">
        <w:trPr>
          <w:trHeight w:val="58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uddys</w:t>
            </w:r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用户间关系</w:t>
            </w:r>
          </w:p>
        </w:tc>
      </w:tr>
      <w:tr w:rsidR="00FE2E51" w:rsidRPr="008E0216" w:rsidTr="0034231B">
        <w:trPr>
          <w:trHeight w:val="561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credits</w:t>
            </w:r>
            <w:r w:rsidRPr="008E0216">
              <w:rPr>
                <w:rFonts w:ascii="宋体" w:hAnsi="宋体" w:hint="eastAsia"/>
              </w:rPr>
              <w:t>_</w:t>
            </w:r>
            <w:r w:rsidRPr="008E0216">
              <w:rPr>
                <w:rFonts w:ascii="Times New Roman" w:hAnsi="Times New Roman" w:hint="eastAsia"/>
              </w:rPr>
              <w:t>rule</w:t>
            </w:r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积分规则</w:t>
            </w:r>
          </w:p>
        </w:tc>
      </w:tr>
    </w:tbl>
    <w:p w:rsidR="00FE2E51" w:rsidRDefault="00FE2E51" w:rsidP="008E0216">
      <w:pPr>
        <w:spacing w:line="440" w:lineRule="exact"/>
        <w:jc w:val="center"/>
        <w:rPr>
          <w:rFonts w:hAnsi="宋体"/>
          <w:szCs w:val="21"/>
        </w:rPr>
      </w:pPr>
      <w:r w:rsidRPr="008E0216">
        <w:rPr>
          <w:rFonts w:hAnsi="宋体" w:hint="eastAsia"/>
          <w:szCs w:val="21"/>
        </w:rPr>
        <w:lastRenderedPageBreak/>
        <w:t>续表</w:t>
      </w:r>
      <w:r w:rsidR="00254B41">
        <w:rPr>
          <w:rFonts w:hAnsi="宋体" w:hint="eastAsia"/>
          <w:szCs w:val="21"/>
        </w:rPr>
        <w:t>3</w:t>
      </w:r>
      <w:r w:rsidRPr="008E0216">
        <w:rPr>
          <w:rFonts w:hAnsi="宋体" w:hint="eastAsia"/>
          <w:szCs w:val="21"/>
        </w:rPr>
        <w:t>.1</w:t>
      </w:r>
      <w:r w:rsidRPr="008E0216">
        <w:rPr>
          <w:rFonts w:hAnsi="宋体" w:hint="eastAsia"/>
          <w:szCs w:val="21"/>
        </w:rPr>
        <w:t>数据库表设计</w:t>
      </w:r>
    </w:p>
    <w:tbl>
      <w:tblPr>
        <w:tblW w:w="8451" w:type="dxa"/>
        <w:jc w:val="center"/>
        <w:tblInd w:w="959" w:type="dxa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/>
      </w:tblPr>
      <w:tblGrid>
        <w:gridCol w:w="1887"/>
        <w:gridCol w:w="1886"/>
        <w:gridCol w:w="4678"/>
      </w:tblGrid>
      <w:tr w:rsidR="008E0216" w:rsidRPr="008E0216" w:rsidTr="0034231B">
        <w:trPr>
          <w:trHeight w:val="565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8E0216">
            <w:pPr>
              <w:pStyle w:val="main"/>
              <w:spacing w:before="0" w:beforeAutospacing="0" w:after="0" w:afterAutospacing="0" w:line="440" w:lineRule="exact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8E0216" w:rsidRPr="008E0216" w:rsidTr="0034231B">
        <w:trPr>
          <w:trHeight w:val="428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我的标签</w:t>
            </w:r>
          </w:p>
        </w:tc>
      </w:tr>
      <w:tr w:rsidR="008E0216" w:rsidRPr="008E0216" w:rsidTr="0034231B">
        <w:trPr>
          <w:trHeight w:val="448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opic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个人话题使用标签</w:t>
            </w:r>
          </w:p>
        </w:tc>
      </w:tr>
      <w:tr w:rsidR="008E0216" w:rsidRPr="008E0216" w:rsidTr="0034231B">
        <w:trPr>
          <w:trHeight w:val="448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8E0216">
            <w:pPr>
              <w:pStyle w:val="main"/>
              <w:spacing w:line="30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通知消息</w:t>
            </w:r>
          </w:p>
        </w:tc>
      </w:tr>
    </w:tbl>
    <w:p w:rsidR="00D045A7" w:rsidRPr="008F17B8" w:rsidRDefault="008E0216" w:rsidP="00DE2AE1">
      <w:pPr>
        <w:pStyle w:val="2"/>
        <w:spacing w:before="240" w:after="240"/>
      </w:pPr>
      <w:bookmarkStart w:id="80" w:name="_Toc167501814"/>
      <w:bookmarkStart w:id="81" w:name="_Toc314560349"/>
      <w:r w:rsidRPr="008F17B8">
        <w:rPr>
          <w:rFonts w:hint="eastAsia"/>
        </w:rPr>
        <w:t xml:space="preserve">3.5  </w:t>
      </w:r>
      <w:r w:rsidR="00D045A7" w:rsidRPr="008F17B8">
        <w:rPr>
          <w:rFonts w:hint="eastAsia"/>
        </w:rPr>
        <w:t>程序代码</w:t>
      </w:r>
      <w:bookmarkEnd w:id="80"/>
      <w:bookmarkEnd w:id="81"/>
    </w:p>
    <w:p w:rsidR="00D045A7" w:rsidRDefault="000A43C5" w:rsidP="000A43C5">
      <w:pPr>
        <w:pStyle w:val="a9"/>
        <w:ind w:firstLine="480"/>
      </w:pPr>
      <w:r>
        <w:rPr>
          <w:rFonts w:hint="eastAsia"/>
        </w:rPr>
        <w:t>程序代码使用</w:t>
      </w:r>
      <w:r>
        <w:rPr>
          <w:rFonts w:hint="eastAsia"/>
        </w:rPr>
        <w:t>5</w:t>
      </w:r>
      <w:r>
        <w:rPr>
          <w:rFonts w:hint="eastAsia"/>
        </w:rPr>
        <w:t>号</w:t>
      </w:r>
      <w:r>
        <w:rPr>
          <w:rFonts w:hint="eastAsia"/>
        </w:rPr>
        <w:t>Times New Roman</w:t>
      </w:r>
      <w:r>
        <w:rPr>
          <w:rFonts w:hint="eastAsia"/>
        </w:rPr>
        <w:t>，中文注释使用</w:t>
      </w:r>
      <w:r>
        <w:rPr>
          <w:rFonts w:hint="eastAsia"/>
        </w:rPr>
        <w:t>5</w:t>
      </w:r>
      <w:r>
        <w:rPr>
          <w:rFonts w:hint="eastAsia"/>
        </w:rPr>
        <w:t>号宋体，</w:t>
      </w:r>
      <w:r w:rsidR="00D045A7">
        <w:rPr>
          <w:rFonts w:hint="eastAsia"/>
        </w:rPr>
        <w:t>段前</w:t>
      </w:r>
      <w:r w:rsidR="00D045A7" w:rsidRPr="00BF5B12">
        <w:rPr>
          <w:rFonts w:ascii="宋体" w:hAnsi="宋体"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，</w:t>
      </w:r>
      <w:r>
        <w:rPr>
          <w:rFonts w:hint="eastAsia"/>
        </w:rPr>
        <w:t>单</w:t>
      </w:r>
      <w:r w:rsidR="00D045A7">
        <w:rPr>
          <w:rFonts w:hint="eastAsia"/>
        </w:rPr>
        <w:t>倍行距</w:t>
      </w:r>
      <w:r>
        <w:rPr>
          <w:rFonts w:hint="eastAsia"/>
        </w:rPr>
        <w:t>，</w:t>
      </w:r>
      <w:r w:rsidR="00D045A7">
        <w:rPr>
          <w:rFonts w:hint="eastAsia"/>
        </w:rPr>
        <w:t>不加黑，排版尽量美观，不能出现在每章的结尾处。</w:t>
      </w:r>
      <w:r>
        <w:rPr>
          <w:rFonts w:hint="eastAsia"/>
        </w:rPr>
        <w:t>连续代码不能超过</w:t>
      </w:r>
      <w:r>
        <w:rPr>
          <w:rFonts w:hint="eastAsia"/>
        </w:rPr>
        <w:t>1</w:t>
      </w:r>
      <w:r>
        <w:rPr>
          <w:rFonts w:hint="eastAsia"/>
        </w:rPr>
        <w:t>页。代码举例：</w:t>
      </w:r>
    </w:p>
    <w:p w:rsidR="000A43C5" w:rsidRDefault="000A43C5" w:rsidP="00D045A7">
      <w:pPr>
        <w:ind w:firstLineChars="200" w:firstLine="420"/>
      </w:pPr>
    </w:p>
    <w:p w:rsidR="000A43C5" w:rsidRPr="00797761" w:rsidRDefault="000A43C5" w:rsidP="000A43C5">
      <w:pPr>
        <w:ind w:firstLine="480"/>
      </w:pPr>
      <w:r w:rsidRPr="00797761">
        <w:t>int main(int argc, char *argv[])</w:t>
      </w:r>
    </w:p>
    <w:p w:rsidR="000A43C5" w:rsidRPr="00797761" w:rsidRDefault="000A43C5" w:rsidP="000A43C5">
      <w:pPr>
        <w:ind w:firstLine="480"/>
      </w:pPr>
      <w:r w:rsidRPr="00797761">
        <w:t>{   …</w:t>
      </w:r>
    </w:p>
    <w:p w:rsidR="000A43C5" w:rsidRPr="00797761" w:rsidRDefault="000A43C5" w:rsidP="000A43C5">
      <w:pPr>
        <w:ind w:firstLine="480"/>
      </w:pPr>
      <w:r w:rsidRPr="00797761">
        <w:t xml:space="preserve">   Char * cfgFile =" config /nas1. local. xml ";</w:t>
      </w:r>
    </w:p>
    <w:p w:rsidR="000A43C5" w:rsidRPr="00797761" w:rsidRDefault="000A43C5" w:rsidP="000A43C5">
      <w:pPr>
        <w:ind w:firstLine="480"/>
      </w:pPr>
      <w:r w:rsidRPr="00797761">
        <w:t xml:space="preserve">    …</w:t>
      </w:r>
    </w:p>
    <w:p w:rsidR="000A43C5" w:rsidRPr="00797761" w:rsidRDefault="000A43C5" w:rsidP="000A43C5">
      <w:pPr>
        <w:ind w:firstLine="480"/>
      </w:pPr>
      <w:r w:rsidRPr="00797761">
        <w:t xml:space="preserve">   while (true) {</w:t>
      </w:r>
    </w:p>
    <w:p w:rsidR="000A43C5" w:rsidRPr="00797761" w:rsidRDefault="000A43C5" w:rsidP="000A43C5">
      <w:pPr>
        <w:ind w:firstLine="480"/>
      </w:pPr>
      <w:r w:rsidRPr="00797761">
        <w:t xml:space="preserve">      std::cout &lt;&lt; "Just wait here and let factory take care of new sessions" &lt;&lt; std::endl;</w:t>
      </w:r>
    </w:p>
    <w:p w:rsidR="000A43C5" w:rsidRPr="00797761" w:rsidRDefault="000A43C5" w:rsidP="000A43C5">
      <w:pPr>
        <w:ind w:firstLine="480"/>
      </w:pPr>
      <w:r w:rsidRPr="00797761">
        <w:t xml:space="preserve">      ACE_OS::sleep(10);          //</w:t>
      </w:r>
      <w:r w:rsidRPr="00797761">
        <w:t>连接延迟设定</w:t>
      </w:r>
    </w:p>
    <w:p w:rsidR="000A43C5" w:rsidRPr="00797761" w:rsidRDefault="000A43C5" w:rsidP="000A43C5">
      <w:pPr>
        <w:ind w:firstLine="480"/>
      </w:pPr>
      <w:r w:rsidRPr="00797761">
        <w:t xml:space="preserve">   }</w:t>
      </w:r>
    </w:p>
    <w:p w:rsidR="000A43C5" w:rsidRDefault="000A43C5" w:rsidP="000A43C5">
      <w:pPr>
        <w:ind w:firstLine="480"/>
      </w:pPr>
      <w:r w:rsidRPr="00797761">
        <w:t>}</w:t>
      </w:r>
    </w:p>
    <w:p w:rsidR="0044536B" w:rsidRDefault="00DE2AE1" w:rsidP="00DE2AE1">
      <w:pPr>
        <w:pStyle w:val="2"/>
        <w:spacing w:before="240" w:after="240"/>
      </w:pPr>
      <w:bookmarkStart w:id="82" w:name="_Toc314560350"/>
      <w:r>
        <w:rPr>
          <w:rFonts w:hint="eastAsia"/>
        </w:rPr>
        <w:t xml:space="preserve">3.6 </w:t>
      </w:r>
      <w:r w:rsidR="0044536B">
        <w:rPr>
          <w:rFonts w:hint="eastAsia"/>
        </w:rPr>
        <w:t xml:space="preserve"> </w:t>
      </w:r>
      <w:r w:rsidR="0044536B">
        <w:rPr>
          <w:rFonts w:hint="eastAsia"/>
        </w:rPr>
        <w:t>公式</w:t>
      </w:r>
      <w:bookmarkEnd w:id="82"/>
    </w:p>
    <w:p w:rsidR="0044536B" w:rsidRDefault="0044536B" w:rsidP="0044536B">
      <w:pPr>
        <w:pStyle w:val="a9"/>
        <w:ind w:firstLine="480"/>
      </w:pPr>
      <w:r>
        <w:rPr>
          <w:rFonts w:hint="eastAsia"/>
        </w:rPr>
        <w:t>正文中引用的公式、算式或方程式等</w:t>
      </w:r>
      <w:r w:rsidR="0034231B">
        <w:rPr>
          <w:rFonts w:hint="eastAsia"/>
        </w:rPr>
        <w:t>需用公式编辑器等工具编辑，不可直接贴图。</w:t>
      </w:r>
      <w:r>
        <w:rPr>
          <w:rFonts w:hint="eastAsia"/>
        </w:rPr>
        <w:t>按章序号用阿拉伯数字编号（式号），如：式（</w:t>
      </w:r>
      <w:r>
        <w:rPr>
          <w:rFonts w:hint="eastAsia"/>
        </w:rPr>
        <w:t>3.1</w:t>
      </w:r>
      <w:r>
        <w:rPr>
          <w:rFonts w:hint="eastAsia"/>
        </w:rPr>
        <w:t>）表示第</w:t>
      </w:r>
      <w:r>
        <w:rPr>
          <w:rFonts w:hint="eastAsia"/>
        </w:rPr>
        <w:t>3</w:t>
      </w:r>
      <w:r>
        <w:rPr>
          <w:rFonts w:hint="eastAsia"/>
        </w:rPr>
        <w:t>章第</w:t>
      </w:r>
      <w:r>
        <w:rPr>
          <w:rFonts w:hint="eastAsia"/>
        </w:rPr>
        <w:t>1</w:t>
      </w:r>
      <w:r>
        <w:rPr>
          <w:rFonts w:hint="eastAsia"/>
        </w:rPr>
        <w:t>式，公式一般单行居中排版与上下文分开，式号与公式同行居右排版。例如：</w:t>
      </w:r>
    </w:p>
    <w:p w:rsidR="0044536B" w:rsidRPr="0044536B" w:rsidRDefault="0044536B" w:rsidP="00174D95">
      <w:pPr>
        <w:tabs>
          <w:tab w:val="center" w:pos="4620"/>
          <w:tab w:val="right" w:pos="9030"/>
        </w:tabs>
        <w:wordWrap w:val="0"/>
        <w:spacing w:beforeLines="50" w:line="300" w:lineRule="auto"/>
        <w:jc w:val="right"/>
        <w:rPr>
          <w:sz w:val="24"/>
        </w:rPr>
      </w:pPr>
      <w:r w:rsidRPr="0044536B">
        <w:rPr>
          <w:color w:val="C00000"/>
          <w:position w:val="-24"/>
          <w:sz w:val="24"/>
        </w:rPr>
        <w:object w:dxaOrig="700" w:dyaOrig="660">
          <v:shape id="_x0000_i1025" type="#_x0000_t75" style="width:34.5pt;height:33.75pt" o:ole="">
            <v:imagedata r:id="rId19" o:title=""/>
          </v:shape>
          <o:OLEObject Type="Embed" ProgID="Equation.DSMT4" ShapeID="_x0000_i1025" DrawAspect="Content" ObjectID="_1483193177" r:id="rId20"/>
        </w:object>
      </w:r>
      <w:r w:rsidRPr="0044536B">
        <w:rPr>
          <w:rFonts w:hint="eastAsia"/>
          <w:color w:val="C00000"/>
          <w:sz w:val="24"/>
        </w:rPr>
        <w:t xml:space="preserve">                                   </w:t>
      </w:r>
      <w:r w:rsidRPr="0044536B">
        <w:rPr>
          <w:rFonts w:hint="eastAsia"/>
          <w:sz w:val="24"/>
        </w:rPr>
        <w:t>(3.1)</w:t>
      </w:r>
    </w:p>
    <w:p w:rsidR="0044536B" w:rsidRPr="0044536B" w:rsidRDefault="0044536B" w:rsidP="0044536B">
      <w:pPr>
        <w:pStyle w:val="a9"/>
        <w:ind w:firstLine="480"/>
      </w:pPr>
    </w:p>
    <w:p w:rsidR="0044536B" w:rsidRPr="0044536B" w:rsidRDefault="0044536B" w:rsidP="000A43C5">
      <w:pPr>
        <w:ind w:firstLine="480"/>
      </w:pPr>
    </w:p>
    <w:p w:rsidR="000A43C5" w:rsidRDefault="000A43C5" w:rsidP="00D045A7">
      <w:pPr>
        <w:ind w:firstLineChars="200" w:firstLine="420"/>
      </w:pPr>
    </w:p>
    <w:p w:rsidR="00350775" w:rsidRDefault="00350775" w:rsidP="00D045A7">
      <w:pPr>
        <w:ind w:firstLineChars="200" w:firstLine="482"/>
        <w:rPr>
          <w:rFonts w:ascii="宋体" w:hAnsi="宋体"/>
          <w:b/>
          <w:sz w:val="24"/>
        </w:rPr>
        <w:sectPr w:rsidR="00350775" w:rsidSect="00D045A7">
          <w:headerReference w:type="default" r:id="rId21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D045A7" w:rsidRDefault="00312488" w:rsidP="0086736F">
      <w:pPr>
        <w:pStyle w:val="12"/>
        <w:spacing w:before="240" w:after="240"/>
      </w:pPr>
      <w:bookmarkStart w:id="83" w:name="_Toc314560351"/>
      <w:r>
        <w:rPr>
          <w:rFonts w:hint="eastAsia"/>
        </w:rPr>
        <w:lastRenderedPageBreak/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结尾部分</w:t>
      </w:r>
      <w:bookmarkEnd w:id="83"/>
    </w:p>
    <w:p w:rsidR="00D045A7" w:rsidRPr="00312488" w:rsidRDefault="00312488" w:rsidP="00DE2AE1">
      <w:pPr>
        <w:pStyle w:val="2"/>
        <w:spacing w:before="240" w:after="240"/>
      </w:pPr>
      <w:bookmarkStart w:id="84" w:name="_Toc167501816"/>
      <w:bookmarkStart w:id="85" w:name="_Toc314560352"/>
      <w:r>
        <w:rPr>
          <w:rFonts w:hint="eastAsia"/>
        </w:rPr>
        <w:t xml:space="preserve">4.1  </w:t>
      </w:r>
      <w:r w:rsidR="00D045A7" w:rsidRPr="00312488">
        <w:rPr>
          <w:rFonts w:hint="eastAsia"/>
        </w:rPr>
        <w:t>参考文献</w:t>
      </w:r>
      <w:bookmarkEnd w:id="84"/>
      <w:bookmarkEnd w:id="85"/>
    </w:p>
    <w:p w:rsidR="00E936F0" w:rsidRDefault="00D045A7" w:rsidP="00E936F0">
      <w:pPr>
        <w:pStyle w:val="a9"/>
        <w:ind w:firstLine="480"/>
      </w:pPr>
      <w:r>
        <w:rPr>
          <w:rFonts w:hint="eastAsia"/>
        </w:rPr>
        <w:t>参考文献要求</w:t>
      </w:r>
      <w:r>
        <w:rPr>
          <w:rFonts w:hint="eastAsia"/>
        </w:rPr>
        <w:t>10</w:t>
      </w:r>
      <w:r>
        <w:rPr>
          <w:rFonts w:hint="eastAsia"/>
        </w:rPr>
        <w:t>篇以上，并要求全部引用。</w:t>
      </w:r>
      <w:r w:rsidR="00E936F0" w:rsidRPr="00187E55">
        <w:rPr>
          <w:rFonts w:hint="eastAsia"/>
        </w:rPr>
        <w:t>其中不能出现上课时所使用的教材，而且不能全部为书</w:t>
      </w:r>
      <w:r w:rsidR="00E936F0">
        <w:rPr>
          <w:rFonts w:hint="eastAsia"/>
        </w:rPr>
        <w:t>，</w:t>
      </w:r>
      <w:r w:rsidR="00E936F0" w:rsidRPr="00187E55">
        <w:rPr>
          <w:rFonts w:hint="eastAsia"/>
        </w:rPr>
        <w:t>参考文献中必须有英文文献和网络资源。</w:t>
      </w:r>
    </w:p>
    <w:p w:rsidR="00D045A7" w:rsidRDefault="00D045A7" w:rsidP="00E936F0">
      <w:pPr>
        <w:pStyle w:val="a9"/>
        <w:ind w:firstLine="480"/>
      </w:pPr>
      <w:r>
        <w:rPr>
          <w:rFonts w:hint="eastAsia"/>
        </w:rPr>
        <w:t>按正文中参考文献引用的先后顺序用阿拉伯数字连续编号。</w:t>
      </w:r>
    </w:p>
    <w:p w:rsidR="00E936F0" w:rsidRDefault="0044536B" w:rsidP="0044536B">
      <w:pPr>
        <w:pStyle w:val="a9"/>
        <w:ind w:firstLine="480"/>
      </w:pPr>
      <w:r w:rsidRPr="00187E55">
        <w:rPr>
          <w:rFonts w:hint="eastAsia"/>
        </w:rPr>
        <w:t>参考文献采用宋体小四号字</w:t>
      </w:r>
      <w:r w:rsidR="00E936F0">
        <w:rPr>
          <w:rFonts w:hint="eastAsia"/>
        </w:rPr>
        <w:t>，段前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段后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</w:t>
      </w:r>
      <w:r w:rsidR="00E936F0">
        <w:rPr>
          <w:rFonts w:hint="eastAsia"/>
        </w:rPr>
        <w:t>22</w:t>
      </w:r>
      <w:r w:rsidR="00E936F0">
        <w:rPr>
          <w:rFonts w:hint="eastAsia"/>
        </w:rPr>
        <w:t>磅行距，悬挂缩进</w:t>
      </w:r>
      <w:r w:rsidR="00E936F0">
        <w:rPr>
          <w:rFonts w:hint="eastAsia"/>
        </w:rPr>
        <w:t>2</w:t>
      </w:r>
      <w:r w:rsidR="00E936F0">
        <w:rPr>
          <w:rFonts w:hint="eastAsia"/>
        </w:rPr>
        <w:t>字符</w:t>
      </w:r>
      <w:r w:rsidRPr="00187E55">
        <w:rPr>
          <w:rFonts w:hint="eastAsia"/>
        </w:rPr>
        <w:t>。</w:t>
      </w:r>
    </w:p>
    <w:p w:rsidR="0044536B" w:rsidRDefault="0044536B" w:rsidP="0044536B">
      <w:pPr>
        <w:pStyle w:val="a9"/>
        <w:ind w:firstLine="480"/>
      </w:pPr>
      <w:r w:rsidRPr="00187E55">
        <w:rPr>
          <w:rFonts w:hint="eastAsia"/>
        </w:rPr>
        <w:t>正文引用参考文献处应以方括号</w:t>
      </w:r>
      <w:r>
        <w:rPr>
          <w:rFonts w:hint="eastAsia"/>
        </w:rPr>
        <w:t>上标</w:t>
      </w:r>
      <w:r w:rsidRPr="00187E55">
        <w:rPr>
          <w:rFonts w:hint="eastAsia"/>
        </w:rPr>
        <w:t>标注出。如：……效率可提高</w:t>
      </w:r>
      <w:r w:rsidRPr="00187E55">
        <w:rPr>
          <w:rFonts w:hint="eastAsia"/>
        </w:rPr>
        <w:t>25%</w:t>
      </w:r>
      <w:r w:rsidRPr="00187E55">
        <w:rPr>
          <w:rFonts w:hint="eastAsia"/>
          <w:vertAlign w:val="superscript"/>
        </w:rPr>
        <w:t>[2]</w:t>
      </w:r>
      <w:r>
        <w:rPr>
          <w:rFonts w:hint="eastAsia"/>
        </w:rPr>
        <w:t>，</w:t>
      </w:r>
      <w:r w:rsidRPr="00187E55">
        <w:rPr>
          <w:rFonts w:hint="eastAsia"/>
        </w:rPr>
        <w:t>表示此结果援引自文献</w:t>
      </w:r>
      <w:r w:rsidRPr="00187E55">
        <w:rPr>
          <w:rFonts w:hint="eastAsia"/>
        </w:rPr>
        <w:t>2</w:t>
      </w:r>
      <w:r w:rsidRPr="00187E55">
        <w:rPr>
          <w:rFonts w:hint="eastAsia"/>
        </w:rPr>
        <w:t>。正文引用参考文献的顺序要按参考文献的编号顺序依次出现。</w:t>
      </w:r>
    </w:p>
    <w:p w:rsidR="004A289F" w:rsidRDefault="004A289F" w:rsidP="00DE2AE1">
      <w:pPr>
        <w:pStyle w:val="2"/>
        <w:spacing w:before="240" w:after="240"/>
      </w:pPr>
      <w:bookmarkStart w:id="86" w:name="_Toc314560353"/>
      <w:r>
        <w:rPr>
          <w:rFonts w:hint="eastAsia"/>
        </w:rPr>
        <w:t xml:space="preserve">4.2  </w:t>
      </w:r>
      <w:r>
        <w:rPr>
          <w:rFonts w:hint="eastAsia"/>
        </w:rPr>
        <w:t>参考文献格式</w:t>
      </w:r>
      <w:bookmarkEnd w:id="86"/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作者姓名写到第三位，余者写“</w:t>
      </w:r>
      <w:r w:rsidRPr="00187E55">
        <w:rPr>
          <w:rFonts w:hint="eastAsia"/>
        </w:rPr>
        <w:t>等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。</w:t>
      </w:r>
      <w:r w:rsidRPr="00187E55">
        <w:rPr>
          <w:rFonts w:hint="eastAsia"/>
        </w:rPr>
        <w:t xml:space="preserve"> </w:t>
      </w:r>
    </w:p>
    <w:p w:rsidR="009C1B3F" w:rsidRPr="00187E55" w:rsidRDefault="009C1B3F" w:rsidP="009C1B3F">
      <w:pPr>
        <w:pStyle w:val="a9"/>
        <w:ind w:firstLine="480"/>
      </w:pPr>
      <w:r>
        <w:rPr>
          <w:rFonts w:hint="eastAsia"/>
        </w:rPr>
        <w:t>几种符号表示：</w:t>
      </w:r>
      <w:r w:rsidRPr="00187E55">
        <w:rPr>
          <w:rFonts w:hint="eastAsia"/>
        </w:rPr>
        <w:t>A</w:t>
      </w:r>
      <w:r w:rsidRPr="00187E55">
        <w:rPr>
          <w:rFonts w:hint="eastAsia"/>
        </w:rPr>
        <w:t>—论文集中的文章；</w:t>
      </w:r>
      <w:r w:rsidRPr="00187E55">
        <w:rPr>
          <w:rFonts w:hint="eastAsia"/>
        </w:rPr>
        <w:t>J</w:t>
      </w:r>
      <w:r w:rsidRPr="00187E55">
        <w:rPr>
          <w:rFonts w:hint="eastAsia"/>
        </w:rPr>
        <w:t>—期刊；</w:t>
      </w:r>
      <w:r w:rsidRPr="00187E55">
        <w:rPr>
          <w:rFonts w:hint="eastAsia"/>
        </w:rPr>
        <w:t>C</w:t>
      </w:r>
      <w:r w:rsidRPr="00187E55">
        <w:rPr>
          <w:rFonts w:hint="eastAsia"/>
        </w:rPr>
        <w:t>—论文集；</w:t>
      </w:r>
      <w:r w:rsidRPr="00187E55">
        <w:rPr>
          <w:rFonts w:hint="eastAsia"/>
        </w:rPr>
        <w:t>M</w:t>
      </w:r>
      <w:r w:rsidRPr="00187E55">
        <w:rPr>
          <w:rFonts w:hint="eastAsia"/>
        </w:rPr>
        <w:t>—书；</w:t>
      </w:r>
      <w:r w:rsidRPr="00187E55">
        <w:rPr>
          <w:rFonts w:hint="eastAsia"/>
        </w:rPr>
        <w:t>D</w:t>
      </w:r>
      <w:r w:rsidRPr="00187E55">
        <w:rPr>
          <w:rFonts w:hint="eastAsia"/>
        </w:rPr>
        <w:t>—学位论文；</w:t>
      </w:r>
      <w:r w:rsidRPr="00187E55">
        <w:rPr>
          <w:rFonts w:hint="eastAsia"/>
        </w:rPr>
        <w:t>S</w:t>
      </w:r>
      <w:r w:rsidRPr="00187E55">
        <w:rPr>
          <w:rFonts w:hint="eastAsia"/>
        </w:rPr>
        <w:t>—标准；</w:t>
      </w:r>
      <w:r w:rsidRPr="00187E55">
        <w:rPr>
          <w:rFonts w:hint="eastAsia"/>
        </w:rPr>
        <w:t>P</w:t>
      </w:r>
      <w:r w:rsidRPr="00187E55">
        <w:rPr>
          <w:rFonts w:hint="eastAsia"/>
        </w:rPr>
        <w:t>—专利；</w:t>
      </w:r>
      <w:r w:rsidRPr="00187E55">
        <w:rPr>
          <w:rFonts w:hint="eastAsia"/>
        </w:rPr>
        <w:t>EB/OL</w:t>
      </w:r>
      <w:r w:rsidRPr="00187E55">
        <w:rPr>
          <w:rFonts w:hint="eastAsia"/>
        </w:rPr>
        <w:t>—电子文档。</w:t>
      </w:r>
    </w:p>
    <w:p w:rsidR="009C1B3F" w:rsidRPr="00187E55" w:rsidRDefault="009C1B3F" w:rsidP="009C1B3F">
      <w:pPr>
        <w:pStyle w:val="a9"/>
        <w:ind w:firstLine="480"/>
      </w:pPr>
      <w:r w:rsidRPr="00187E55">
        <w:rPr>
          <w:rFonts w:hint="eastAsia"/>
        </w:rPr>
        <w:t>参考文献中出现的标点符号一律用半角的宋体（包括“，”、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、“：”和“</w:t>
      </w:r>
      <w:r w:rsidRPr="00187E55">
        <w:rPr>
          <w:rFonts w:hint="eastAsia"/>
        </w:rPr>
        <w:t>-</w:t>
      </w:r>
      <w:r w:rsidRPr="00187E55">
        <w:rPr>
          <w:rFonts w:hint="eastAsia"/>
        </w:rPr>
        <w:t>”等一切可能用到的符号，包括网址中的“：”和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），之后的内容接着写不要加空格。</w:t>
      </w:r>
    </w:p>
    <w:p w:rsidR="00E936F0" w:rsidRDefault="00E936F0" w:rsidP="00E936F0">
      <w:pPr>
        <w:pStyle w:val="a9"/>
        <w:ind w:firstLine="480"/>
      </w:pPr>
      <w:r>
        <w:rPr>
          <w:rFonts w:hint="eastAsia"/>
        </w:rPr>
        <w:t xml:space="preserve">(1) </w:t>
      </w:r>
      <w:r w:rsidRPr="00187E55">
        <w:rPr>
          <w:rFonts w:hint="eastAsia"/>
        </w:rPr>
        <w:t>期刊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文章</w:t>
      </w:r>
      <w:r w:rsidR="006956DF">
        <w:rPr>
          <w:rFonts w:hint="eastAsia"/>
        </w:rPr>
        <w:t>（论文）题目</w:t>
      </w:r>
      <w:r w:rsidRPr="00187E55">
        <w:rPr>
          <w:rFonts w:hint="eastAsia"/>
        </w:rPr>
        <w:t>[J]</w:t>
      </w:r>
      <w:r>
        <w:rPr>
          <w:rFonts w:hint="eastAsia"/>
        </w:rPr>
        <w:t>，</w:t>
      </w:r>
      <w:r w:rsidRPr="00187E55">
        <w:rPr>
          <w:rFonts w:hint="eastAsia"/>
        </w:rPr>
        <w:t>期刊名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年份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卷号</w:t>
      </w:r>
      <w:r w:rsidRPr="00187E55">
        <w:rPr>
          <w:rFonts w:hint="eastAsia"/>
        </w:rPr>
        <w:t>(</w:t>
      </w:r>
      <w:r w:rsidRPr="00187E55">
        <w:rPr>
          <w:rFonts w:hint="eastAsia"/>
        </w:rPr>
        <w:t>期数</w:t>
      </w:r>
      <w:r w:rsidRPr="00187E55">
        <w:rPr>
          <w:rFonts w:hint="eastAsia"/>
        </w:rPr>
        <w:t>):</w:t>
      </w:r>
      <w:r w:rsidRPr="00187E55">
        <w:rPr>
          <w:rFonts w:hint="eastAsia"/>
        </w:rPr>
        <w:t>引文页码</w:t>
      </w:r>
      <w:r w:rsidRPr="00187E55">
        <w:rPr>
          <w:rFonts w:hint="eastAsia"/>
        </w:rPr>
        <w:t xml:space="preserve">. 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2) </w:t>
      </w:r>
      <w:r w:rsidR="00E936F0" w:rsidRPr="00187E55">
        <w:rPr>
          <w:rFonts w:hint="eastAsia"/>
        </w:rPr>
        <w:t>图书文献的格式：</w:t>
      </w:r>
    </w:p>
    <w:p w:rsidR="00E936F0" w:rsidRDefault="00E936F0" w:rsidP="006956DF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书名</w:t>
      </w:r>
      <w:r w:rsidRPr="00187E55">
        <w:rPr>
          <w:rFonts w:hint="eastAsia"/>
        </w:rPr>
        <w:t>[M]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 xml:space="preserve">(3) </w:t>
      </w:r>
      <w:r>
        <w:rPr>
          <w:rFonts w:hint="eastAsia"/>
        </w:rPr>
        <w:t>学位论文格式：</w:t>
      </w:r>
    </w:p>
    <w:p w:rsidR="006956DF" w:rsidRDefault="006956DF" w:rsidP="006956DF">
      <w:pPr>
        <w:pStyle w:val="a9"/>
        <w:ind w:firstLine="480"/>
      </w:pPr>
      <w:r>
        <w:rPr>
          <w:rFonts w:hint="eastAsia"/>
        </w:rPr>
        <w:t>编号</w:t>
      </w:r>
      <w:r>
        <w:rPr>
          <w:rFonts w:hint="eastAsia"/>
        </w:rPr>
        <w:t xml:space="preserve">. </w:t>
      </w:r>
      <w:r>
        <w:rPr>
          <w:rFonts w:hint="eastAsia"/>
        </w:rPr>
        <w:t>作者</w:t>
      </w:r>
      <w:r>
        <w:rPr>
          <w:rFonts w:hint="eastAsia"/>
        </w:rPr>
        <w:t xml:space="preserve">. </w:t>
      </w:r>
      <w:r>
        <w:rPr>
          <w:rFonts w:hint="eastAsia"/>
        </w:rPr>
        <w:t>学位论文名称</w:t>
      </w:r>
      <w:r>
        <w:rPr>
          <w:rFonts w:hint="eastAsia"/>
        </w:rPr>
        <w:t>[D]</w:t>
      </w:r>
      <w:r>
        <w:rPr>
          <w:rFonts w:hint="eastAsia"/>
        </w:rPr>
        <w:t>，发表地：学位授予单位，年度</w:t>
      </w:r>
    </w:p>
    <w:p w:rsidR="00565D0A" w:rsidRDefault="00565D0A" w:rsidP="00E936F0">
      <w:pPr>
        <w:pStyle w:val="a9"/>
        <w:ind w:firstLine="480"/>
      </w:pPr>
      <w:r>
        <w:rPr>
          <w:rFonts w:hint="eastAsia"/>
        </w:rPr>
        <w:t xml:space="preserve">(4) </w:t>
      </w:r>
      <w:r w:rsidR="00E936F0" w:rsidRPr="00187E55">
        <w:rPr>
          <w:rFonts w:hint="eastAsia"/>
        </w:rPr>
        <w:t>会议文献的格式：</w:t>
      </w:r>
    </w:p>
    <w:p w:rsidR="00E936F0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A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论文集名</w:t>
      </w:r>
      <w:r w:rsidRPr="00187E55">
        <w:rPr>
          <w:rFonts w:hint="eastAsia"/>
        </w:rPr>
        <w:t>[C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4A289F" w:rsidRDefault="004A289F" w:rsidP="00E936F0">
      <w:pPr>
        <w:pStyle w:val="a9"/>
        <w:ind w:firstLine="480"/>
      </w:pPr>
      <w:r>
        <w:rPr>
          <w:rFonts w:hint="eastAsia"/>
        </w:rPr>
        <w:t xml:space="preserve">(5) </w:t>
      </w:r>
      <w:r w:rsidR="00E936F0" w:rsidRPr="00187E55">
        <w:rPr>
          <w:rFonts w:hint="eastAsia"/>
        </w:rPr>
        <w:t>网络资源的格式：</w:t>
      </w:r>
    </w:p>
    <w:p w:rsidR="00E936F0" w:rsidRPr="009C1B3F" w:rsidRDefault="00E936F0" w:rsidP="00E936F0">
      <w:pPr>
        <w:pStyle w:val="a9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作者（没有作者时可省略此项</w:t>
      </w:r>
      <w:r w:rsidR="004A289F">
        <w:rPr>
          <w:rFonts w:hint="eastAsia"/>
        </w:rPr>
        <w:t>）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EB/OL]</w:t>
      </w:r>
      <w:r w:rsidRPr="000C1BEF">
        <w:rPr>
          <w:rFonts w:hint="eastAsia"/>
        </w:rPr>
        <w:t xml:space="preserve"> </w:t>
      </w:r>
      <w:r w:rsidRPr="00187E55">
        <w:rPr>
          <w:rFonts w:hint="eastAsia"/>
        </w:rPr>
        <w:t>.</w:t>
      </w:r>
      <w:r w:rsidRPr="00187E55">
        <w:rPr>
          <w:rFonts w:hint="eastAsia"/>
        </w:rPr>
        <w:t>网址</w:t>
      </w:r>
      <w:r w:rsidRPr="00187E55">
        <w:rPr>
          <w:rFonts w:hint="eastAsia"/>
        </w:rPr>
        <w:t>.</w:t>
      </w:r>
    </w:p>
    <w:p w:rsidR="006956DF" w:rsidRPr="004A289F" w:rsidRDefault="009C1B3F" w:rsidP="00DE2AE1">
      <w:pPr>
        <w:pStyle w:val="2"/>
        <w:spacing w:before="240" w:after="240"/>
      </w:pPr>
      <w:bookmarkStart w:id="87" w:name="_Toc314560354"/>
      <w:r>
        <w:rPr>
          <w:rFonts w:hint="eastAsia"/>
        </w:rPr>
        <w:t xml:space="preserve">4.3  </w:t>
      </w:r>
      <w:r>
        <w:rPr>
          <w:rFonts w:hint="eastAsia"/>
        </w:rPr>
        <w:t>参考文献举例</w:t>
      </w:r>
      <w:bookmarkEnd w:id="87"/>
    </w:p>
    <w:p w:rsidR="009C1B3F" w:rsidRDefault="009C1B3F" w:rsidP="009C1B3F">
      <w:pPr>
        <w:pStyle w:val="a9"/>
        <w:ind w:firstLine="480"/>
        <w:sectPr w:rsidR="009C1B3F" w:rsidSect="00D045A7">
          <w:headerReference w:type="default" r:id="rId22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9C1B3F">
        <w:rPr>
          <w:rFonts w:hint="eastAsia"/>
        </w:rPr>
        <w:t>参考文献举例见下一章</w:t>
      </w:r>
      <w:r>
        <w:rPr>
          <w:rFonts w:hint="eastAsia"/>
        </w:rPr>
        <w:t>。</w:t>
      </w:r>
    </w:p>
    <w:p w:rsidR="009C1B3F" w:rsidRPr="009C1B3F" w:rsidRDefault="009C1B3F" w:rsidP="0086736F">
      <w:pPr>
        <w:pStyle w:val="12"/>
        <w:spacing w:before="240" w:after="240"/>
      </w:pPr>
      <w:bookmarkStart w:id="88" w:name="_Toc314560355"/>
      <w:r>
        <w:rPr>
          <w:rFonts w:hint="eastAsia"/>
        </w:rPr>
        <w:lastRenderedPageBreak/>
        <w:t>参考文献</w:t>
      </w:r>
      <w:bookmarkEnd w:id="88"/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>1. Huang S C, Huang Y M, Shieh S M. Vibration and stability of a rotating shaft containing a transerse crack [J], J Sound and Vibration, 1993, 162(3): 387-401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2. </w:t>
      </w:r>
      <w:r>
        <w:rPr>
          <w:rFonts w:hint="eastAsia"/>
        </w:rPr>
        <w:t>张毅</w:t>
      </w:r>
      <w:r>
        <w:rPr>
          <w:rFonts w:hint="eastAsia"/>
        </w:rPr>
        <w:t xml:space="preserve">. </w:t>
      </w:r>
      <w:r>
        <w:rPr>
          <w:rFonts w:hint="eastAsia"/>
        </w:rPr>
        <w:t>铸造工艺</w:t>
      </w:r>
      <w:r>
        <w:rPr>
          <w:rFonts w:hint="eastAsia"/>
        </w:rPr>
        <w:t>CAD</w:t>
      </w:r>
      <w:r>
        <w:rPr>
          <w:rFonts w:hint="eastAsia"/>
        </w:rPr>
        <w:t>及其应用</w:t>
      </w:r>
      <w:r>
        <w:rPr>
          <w:rFonts w:hint="eastAsia"/>
        </w:rPr>
        <w:t>[M]</w:t>
      </w:r>
      <w:r>
        <w:rPr>
          <w:rFonts w:hint="eastAsia"/>
        </w:rPr>
        <w:t>，北京：机械工业出版社，</w:t>
      </w:r>
      <w:r>
        <w:rPr>
          <w:rFonts w:hint="eastAsia"/>
        </w:rPr>
        <w:t>1994</w:t>
      </w:r>
      <w:r>
        <w:rPr>
          <w:rFonts w:hint="eastAsia"/>
        </w:rPr>
        <w:t>，</w:t>
      </w:r>
      <w:r>
        <w:rPr>
          <w:rFonts w:hint="eastAsia"/>
        </w:rPr>
        <w:t>14-15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3. </w:t>
      </w:r>
      <w:r>
        <w:rPr>
          <w:rFonts w:hint="eastAsia"/>
        </w:rPr>
        <w:t>周丽</w:t>
      </w:r>
      <w:r>
        <w:rPr>
          <w:rFonts w:hint="eastAsia"/>
        </w:rPr>
        <w:t xml:space="preserve">. </w:t>
      </w:r>
      <w:r>
        <w:rPr>
          <w:rFonts w:hint="eastAsia"/>
        </w:rPr>
        <w:t>机械式挖掘机工作装置的优化与仿真</w:t>
      </w:r>
      <w:r>
        <w:rPr>
          <w:rFonts w:hint="eastAsia"/>
        </w:rPr>
        <w:t>[</w:t>
      </w:r>
      <w:r w:rsidR="009861E7">
        <w:rPr>
          <w:rFonts w:hint="eastAsia"/>
        </w:rPr>
        <w:t>D</w:t>
      </w:r>
      <w:r>
        <w:rPr>
          <w:rFonts w:hint="eastAsia"/>
        </w:rPr>
        <w:t>]</w:t>
      </w:r>
      <w:r>
        <w:rPr>
          <w:rFonts w:hint="eastAsia"/>
        </w:rPr>
        <w:t>，沈阳东北大学，</w:t>
      </w:r>
      <w:r>
        <w:rPr>
          <w:rFonts w:hint="eastAsia"/>
        </w:rPr>
        <w:t>2000</w:t>
      </w:r>
    </w:p>
    <w:p w:rsidR="009C1B3F" w:rsidRPr="00204769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4. </w:t>
      </w:r>
      <w:r w:rsidRPr="00204769">
        <w:rPr>
          <w:rFonts w:hint="eastAsia"/>
        </w:rPr>
        <w:t>Jing Li,</w:t>
      </w:r>
      <w:r>
        <w:rPr>
          <w:rFonts w:hint="eastAsia"/>
        </w:rPr>
        <w:t xml:space="preserve"> </w:t>
      </w:r>
      <w:r w:rsidRPr="00204769">
        <w:rPr>
          <w:rFonts w:hint="eastAsia"/>
        </w:rPr>
        <w:t xml:space="preserve">Yong Xu. </w:t>
      </w:r>
      <w:r w:rsidRPr="00204769">
        <w:t>Remote Monitoring Systems Based on Embedded Database</w:t>
      </w:r>
      <w:r w:rsidRPr="00204769">
        <w:rPr>
          <w:rFonts w:hint="eastAsia"/>
        </w:rPr>
        <w:t>[C].</w:t>
      </w:r>
      <w:r w:rsidRPr="00204769">
        <w:t>Third International Conference on Genetic and Evolutionary Computing</w:t>
      </w:r>
      <w:r w:rsidRPr="00204769">
        <w:rPr>
          <w:rFonts w:hint="eastAsia"/>
        </w:rPr>
        <w:t>[C].</w:t>
      </w:r>
      <w:r>
        <w:rPr>
          <w:rFonts w:hint="eastAsia"/>
        </w:rPr>
        <w:t xml:space="preserve"> </w:t>
      </w:r>
      <w:r w:rsidRPr="00204769">
        <w:t>2009</w:t>
      </w:r>
      <w:r w:rsidRPr="0059349E">
        <w:t>:381</w:t>
      </w:r>
      <w:r w:rsidRPr="0059349E">
        <w:rPr>
          <w:rFonts w:hint="eastAsia"/>
        </w:rPr>
        <w:t>-</w:t>
      </w:r>
      <w:r w:rsidRPr="0059349E">
        <w:t>384</w:t>
      </w:r>
      <w:r w:rsidRPr="0059349E">
        <w:rPr>
          <w:rFonts w:hint="eastAsia"/>
        </w:rPr>
        <w:t>.</w:t>
      </w:r>
    </w:p>
    <w:p w:rsidR="009C1B3F" w:rsidRDefault="009C1B3F" w:rsidP="009C1B3F">
      <w:pPr>
        <w:pStyle w:val="a9"/>
        <w:ind w:left="240" w:hangingChars="100" w:hanging="240"/>
      </w:pPr>
      <w:r>
        <w:rPr>
          <w:rFonts w:hint="eastAsia"/>
        </w:rPr>
        <w:t xml:space="preserve">5. </w:t>
      </w:r>
      <w:r w:rsidRPr="00204769">
        <w:t>Trolltech.</w:t>
      </w:r>
      <w:r>
        <w:rPr>
          <w:rFonts w:hint="eastAsia"/>
        </w:rPr>
        <w:t xml:space="preserve"> </w:t>
      </w:r>
      <w:r w:rsidRPr="00204769">
        <w:t>Online Reference Documentation [</w:t>
      </w:r>
      <w:r>
        <w:t>EB/OL].http: //doc. trolltech.</w:t>
      </w:r>
      <w:r w:rsidRPr="00204769">
        <w:t>com /.</w:t>
      </w:r>
    </w:p>
    <w:p w:rsidR="009C1B3F" w:rsidRDefault="009C1B3F" w:rsidP="009C1B3F">
      <w:pPr>
        <w:pStyle w:val="a9"/>
        <w:ind w:left="240" w:hangingChars="100" w:hanging="240"/>
        <w:sectPr w:rsidR="009C1B3F" w:rsidSect="00D045A7">
          <w:headerReference w:type="default" r:id="rId23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D045A7" w:rsidRPr="001C4829" w:rsidRDefault="00D045A7" w:rsidP="0086736F">
      <w:pPr>
        <w:pStyle w:val="12"/>
        <w:spacing w:before="240" w:after="240"/>
      </w:pPr>
      <w:bookmarkStart w:id="89" w:name="_Toc167501817"/>
      <w:bookmarkStart w:id="90" w:name="_Toc314560356"/>
      <w:r w:rsidRPr="001C4829">
        <w:rPr>
          <w:rFonts w:hint="eastAsia"/>
        </w:rPr>
        <w:lastRenderedPageBreak/>
        <w:t>致</w:t>
      </w:r>
      <w:r w:rsidR="009C1B3F">
        <w:rPr>
          <w:rFonts w:hint="eastAsia"/>
        </w:rPr>
        <w:t xml:space="preserve">  </w:t>
      </w:r>
      <w:r w:rsidRPr="001C4829">
        <w:rPr>
          <w:rFonts w:hint="eastAsia"/>
        </w:rPr>
        <w:t>谢</w:t>
      </w:r>
      <w:bookmarkEnd w:id="89"/>
      <w:bookmarkEnd w:id="90"/>
    </w:p>
    <w:p w:rsidR="00D045A7" w:rsidRDefault="00D045A7" w:rsidP="009C1B3F">
      <w:pPr>
        <w:pStyle w:val="a9"/>
        <w:ind w:firstLine="480"/>
      </w:pPr>
      <w:r w:rsidRPr="00D30693">
        <w:t>应以简短的文字对</w:t>
      </w:r>
      <w:r w:rsidRPr="00D30693">
        <w:rPr>
          <w:rFonts w:hint="eastAsia"/>
        </w:rPr>
        <w:t>题目</w:t>
      </w:r>
      <w:r w:rsidRPr="00D30693">
        <w:t>与论文撰写过程中曾直接给予帮助的人员</w:t>
      </w:r>
      <w:r w:rsidRPr="00D30693">
        <w:t>(</w:t>
      </w:r>
      <w:r w:rsidRPr="00D30693">
        <w:t>例如指导教师、答疑教师及其他人员</w:t>
      </w:r>
      <w:r w:rsidRPr="00D30693">
        <w:t>)</w:t>
      </w:r>
      <w:r w:rsidRPr="00D30693">
        <w:t>表示自已的谢意，这不仅是一种礼貌，也是对他人劳动的尊重，是治学者应有的思想作风</w:t>
      </w:r>
      <w:r>
        <w:rPr>
          <w:rFonts w:hint="eastAsia"/>
        </w:rPr>
        <w:t>。</w:t>
      </w:r>
      <w:r w:rsidRPr="00E2363E">
        <w:rPr>
          <w:rFonts w:hint="eastAsia"/>
          <w:szCs w:val="21"/>
        </w:rPr>
        <w:t>对整个毕业设计（论文）进行总体性、概括性总结，表达出设计（论文）的思路、学习收获、对未来进一步学习的设想</w:t>
      </w:r>
      <w:r w:rsidRPr="00E2363E">
        <w:rPr>
          <w:rFonts w:hint="eastAsia"/>
        </w:rPr>
        <w:t>。</w:t>
      </w:r>
    </w:p>
    <w:p w:rsidR="009C1B3F" w:rsidRDefault="009C1B3F" w:rsidP="009861E7">
      <w:pPr>
        <w:pStyle w:val="a9"/>
        <w:ind w:firstLineChars="83" w:firstLine="199"/>
        <w:sectPr w:rsidR="009C1B3F" w:rsidSect="00D045A7">
          <w:headerReference w:type="default" r:id="rId24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E22F51" w:rsidRPr="00797761" w:rsidRDefault="00E22F51" w:rsidP="009861E7"/>
    <w:sectPr w:rsidR="00E22F51" w:rsidRPr="00797761" w:rsidSect="009861E7">
      <w:headerReference w:type="default" r:id="rId25"/>
      <w:footerReference w:type="default" r:id="rId26"/>
      <w:pgSz w:w="11907" w:h="16840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6284" w:rsidRDefault="003D6284" w:rsidP="00612FCC">
      <w:pPr>
        <w:ind w:firstLine="480"/>
      </w:pPr>
      <w:r>
        <w:separator/>
      </w:r>
    </w:p>
    <w:p w:rsidR="003D6284" w:rsidRDefault="003D6284" w:rsidP="00612FCC">
      <w:pPr>
        <w:ind w:firstLine="480"/>
      </w:pPr>
    </w:p>
  </w:endnote>
  <w:endnote w:type="continuationSeparator" w:id="1">
    <w:p w:rsidR="003D6284" w:rsidRDefault="003D6284" w:rsidP="00612FCC">
      <w:pPr>
        <w:ind w:firstLine="480"/>
      </w:pPr>
      <w:r>
        <w:continuationSeparator/>
      </w:r>
    </w:p>
    <w:p w:rsidR="003D6284" w:rsidRDefault="003D6284" w:rsidP="00612FCC">
      <w:pPr>
        <w:ind w:firstLine="480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612FCC">
    <w:pPr>
      <w:ind w:firstLine="480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Pr="004B760C" w:rsidRDefault="008D3597" w:rsidP="00612FCC">
    <w:pPr>
      <w:ind w:firstLine="420"/>
      <w:jc w:val="center"/>
      <w:rPr>
        <w:szCs w:val="21"/>
      </w:rPr>
    </w:pPr>
    <w:r w:rsidRPr="004B760C">
      <w:rPr>
        <w:szCs w:val="21"/>
      </w:rPr>
      <w:t>-</w:t>
    </w:r>
    <w:r w:rsidR="003F51B8" w:rsidRPr="004B760C">
      <w:rPr>
        <w:color w:val="000000"/>
        <w:szCs w:val="21"/>
      </w:rPr>
      <w:fldChar w:fldCharType="begin"/>
    </w:r>
    <w:r w:rsidRPr="004B760C">
      <w:rPr>
        <w:color w:val="000000"/>
        <w:szCs w:val="21"/>
      </w:rPr>
      <w:instrText xml:space="preserve"> PAGE </w:instrText>
    </w:r>
    <w:r w:rsidR="003F51B8" w:rsidRPr="004B760C">
      <w:rPr>
        <w:color w:val="000000"/>
        <w:szCs w:val="21"/>
      </w:rPr>
      <w:fldChar w:fldCharType="separate"/>
    </w:r>
    <w:r w:rsidR="00174D95">
      <w:rPr>
        <w:noProof/>
        <w:color w:val="000000"/>
        <w:szCs w:val="21"/>
      </w:rPr>
      <w:t>II</w:t>
    </w:r>
    <w:r w:rsidR="003F51B8" w:rsidRPr="004B760C">
      <w:rPr>
        <w:color w:val="000000"/>
        <w:szCs w:val="21"/>
      </w:rPr>
      <w:fldChar w:fldCharType="end"/>
    </w:r>
    <w:r w:rsidRPr="004B760C">
      <w:rPr>
        <w:szCs w:val="21"/>
      </w:rPr>
      <w:t>-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Pr="002A4FA7" w:rsidRDefault="008D3597" w:rsidP="00612FCC">
    <w:pPr>
      <w:ind w:firstLine="420"/>
      <w:jc w:val="center"/>
    </w:pPr>
    <w:r w:rsidRPr="002A4FA7">
      <w:t>-</w:t>
    </w:r>
    <w:r w:rsidR="003F51B8"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="003F51B8" w:rsidRPr="002A4FA7">
      <w:rPr>
        <w:color w:val="000000"/>
        <w:szCs w:val="18"/>
      </w:rPr>
      <w:fldChar w:fldCharType="separate"/>
    </w:r>
    <w:r w:rsidR="00174D95">
      <w:rPr>
        <w:noProof/>
        <w:color w:val="000000"/>
        <w:szCs w:val="18"/>
      </w:rPr>
      <w:t>IV</w:t>
    </w:r>
    <w:r w:rsidR="003F51B8" w:rsidRPr="002A4FA7">
      <w:rPr>
        <w:color w:val="000000"/>
        <w:szCs w:val="18"/>
      </w:rPr>
      <w:fldChar w:fldCharType="end"/>
    </w:r>
    <w:r w:rsidRPr="002A4FA7">
      <w:t>-</w:t>
    </w: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Pr="002A4FA7" w:rsidRDefault="008D3597" w:rsidP="00612FCC">
    <w:pPr>
      <w:ind w:firstLine="420"/>
      <w:jc w:val="center"/>
    </w:pPr>
    <w:r w:rsidRPr="002A4FA7">
      <w:t>-</w:t>
    </w:r>
    <w:r w:rsidR="003F51B8"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="003F51B8" w:rsidRPr="002A4FA7">
      <w:rPr>
        <w:color w:val="000000"/>
        <w:szCs w:val="18"/>
      </w:rPr>
      <w:fldChar w:fldCharType="separate"/>
    </w:r>
    <w:r w:rsidR="00174D95">
      <w:rPr>
        <w:noProof/>
        <w:color w:val="000000"/>
        <w:szCs w:val="18"/>
      </w:rPr>
      <w:t>2</w:t>
    </w:r>
    <w:r w:rsidR="003F51B8" w:rsidRPr="002A4FA7">
      <w:rPr>
        <w:color w:val="000000"/>
        <w:szCs w:val="18"/>
      </w:rPr>
      <w:fldChar w:fldCharType="end"/>
    </w:r>
    <w:r w:rsidRPr="002A4FA7">
      <w:t>-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612FCC">
    <w:pPr>
      <w:ind w:firstLine="480"/>
    </w:pPr>
    <w:r w:rsidRPr="004A1F28"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6284" w:rsidRDefault="003D6284" w:rsidP="00612FCC">
      <w:pPr>
        <w:ind w:firstLine="480"/>
      </w:pPr>
      <w:r>
        <w:separator/>
      </w:r>
    </w:p>
    <w:p w:rsidR="003D6284" w:rsidRDefault="003D6284" w:rsidP="00612FCC">
      <w:pPr>
        <w:ind w:firstLine="480"/>
      </w:pPr>
    </w:p>
  </w:footnote>
  <w:footnote w:type="continuationSeparator" w:id="1">
    <w:p w:rsidR="003D6284" w:rsidRDefault="003D6284" w:rsidP="00612FCC">
      <w:pPr>
        <w:ind w:firstLine="480"/>
      </w:pPr>
      <w:r>
        <w:continuationSeparator/>
      </w:r>
    </w:p>
    <w:p w:rsidR="003D6284" w:rsidRDefault="003D6284" w:rsidP="00612FCC">
      <w:pPr>
        <w:ind w:firstLine="480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Pr="004A7EBC" w:rsidRDefault="008D3597" w:rsidP="004A7EBC">
    <w:pPr>
      <w:pStyle w:val="aa"/>
    </w:pPr>
    <w:r w:rsidRPr="004A7EBC">
      <w:rPr>
        <w:rFonts w:hint="eastAsia"/>
      </w:rPr>
      <w:t>东北大学毕业设计（论文）</w:t>
    </w:r>
    <w:r w:rsidRPr="004A7EBC">
      <w:rPr>
        <w:rFonts w:hint="eastAsia"/>
      </w:rPr>
      <w:t xml:space="preserve">                                                          </w:t>
    </w:r>
    <w:r w:rsidRPr="004A7EBC">
      <w:rPr>
        <w:rFonts w:hint="eastAsia"/>
      </w:rPr>
      <w:t>摘要</w:t>
    </w:r>
  </w:p>
</w:hdr>
</file>

<file path=word/header10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612FCC">
    <w:pPr>
      <w:ind w:firstLine="48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C60896">
    <w:pPr>
      <w:pStyle w:val="aa"/>
    </w:pPr>
    <w:r w:rsidRPr="00C60896">
      <w:rPr>
        <w:rStyle w:val="Char0"/>
        <w:rFonts w:hint="eastAsia"/>
      </w:rPr>
      <w:t>东北大学毕业设计（论文）</w:t>
    </w:r>
    <w:r>
      <w:rPr>
        <w:rFonts w:hint="eastAsia"/>
      </w:rPr>
      <w:t xml:space="preserve">                                                    Abstract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91564D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 </w:t>
    </w:r>
    <w:r>
      <w:rPr>
        <w:rFonts w:hint="eastAsia"/>
      </w:rPr>
      <w:t>目录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</w:t>
    </w:r>
    <w:r>
      <w:rPr>
        <w:rFonts w:hint="eastAsia"/>
      </w:rPr>
      <w:t>第</w:t>
    </w:r>
    <w:r>
      <w:rPr>
        <w:rFonts w:hint="eastAsia"/>
      </w:rPr>
      <w:t>1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绪论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</w:t>
    </w:r>
    <w:r>
      <w:rPr>
        <w:rFonts w:hint="eastAsia"/>
      </w:rPr>
      <w:t>第</w:t>
    </w:r>
    <w:r>
      <w:rPr>
        <w:rFonts w:hint="eastAsia"/>
      </w:rPr>
      <w:t>2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论文前头部分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3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正文部分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4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结尾部分</w: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</w:t>
    </w:r>
    <w:r>
      <w:rPr>
        <w:rFonts w:hint="eastAsia"/>
      </w:rPr>
      <w:t>参考文献</w: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D3597" w:rsidRDefault="008D3597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</w:t>
    </w:r>
    <w:r>
      <w:rPr>
        <w:rFonts w:hint="eastAsia"/>
      </w:rPr>
      <w:t>致谢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27E13"/>
    <w:multiLevelType w:val="hybridMultilevel"/>
    <w:tmpl w:val="D902D3B4"/>
    <w:lvl w:ilvl="0" w:tplc="E52ED33E">
      <w:start w:val="1"/>
      <w:numFmt w:val="decimal"/>
      <w:lvlText w:val="（%1）"/>
      <w:lvlJc w:val="left"/>
      <w:pPr>
        <w:tabs>
          <w:tab w:val="num" w:pos="916"/>
        </w:tabs>
        <w:ind w:left="9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16"/>
        </w:tabs>
        <w:ind w:left="91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6"/>
        </w:tabs>
        <w:ind w:left="13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6"/>
        </w:tabs>
        <w:ind w:left="17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6"/>
        </w:tabs>
        <w:ind w:left="21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6"/>
        </w:tabs>
        <w:ind w:left="25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6"/>
        </w:tabs>
        <w:ind w:left="30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6"/>
        </w:tabs>
        <w:ind w:left="34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6"/>
        </w:tabs>
        <w:ind w:left="3856" w:hanging="420"/>
      </w:pPr>
    </w:lvl>
  </w:abstractNum>
  <w:abstractNum w:abstractNumId="1">
    <w:nsid w:val="0E3401DA"/>
    <w:multiLevelType w:val="hybridMultilevel"/>
    <w:tmpl w:val="D606489E"/>
    <w:lvl w:ilvl="0" w:tplc="77B83392">
      <w:start w:val="1"/>
      <w:numFmt w:val="lowerLetter"/>
      <w:lvlText w:val="(%1)"/>
      <w:lvlJc w:val="left"/>
      <w:pPr>
        <w:tabs>
          <w:tab w:val="num" w:pos="780"/>
        </w:tabs>
        <w:ind w:left="780" w:hanging="360"/>
      </w:pPr>
      <w:rPr>
        <w:rFonts w:ascii="黑体" w:eastAsia="黑体"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237E4996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246A2C21"/>
    <w:multiLevelType w:val="hybridMultilevel"/>
    <w:tmpl w:val="421CA0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6290960"/>
    <w:multiLevelType w:val="hybridMultilevel"/>
    <w:tmpl w:val="CCA0B7FE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4CE113A5"/>
    <w:multiLevelType w:val="hybridMultilevel"/>
    <w:tmpl w:val="9E5227D6"/>
    <w:lvl w:ilvl="0" w:tplc="E52ED33E">
      <w:start w:val="1"/>
      <w:numFmt w:val="decimal"/>
      <w:lvlText w:val="（%1）"/>
      <w:lvlJc w:val="left"/>
      <w:pPr>
        <w:tabs>
          <w:tab w:val="num" w:pos="2220"/>
        </w:tabs>
        <w:ind w:left="22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>
    <w:nsid w:val="52F65C5D"/>
    <w:multiLevelType w:val="hybridMultilevel"/>
    <w:tmpl w:val="32FEBC84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540C0E6C"/>
    <w:multiLevelType w:val="hybridMultilevel"/>
    <w:tmpl w:val="E21003A8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55F01E40"/>
    <w:multiLevelType w:val="hybridMultilevel"/>
    <w:tmpl w:val="4E50B9E0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5AC75F97"/>
    <w:multiLevelType w:val="hybridMultilevel"/>
    <w:tmpl w:val="75A6F8AE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>
    <w:nsid w:val="600E39EE"/>
    <w:multiLevelType w:val="hybridMultilevel"/>
    <w:tmpl w:val="50B21CA6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61A00E50"/>
    <w:multiLevelType w:val="hybridMultilevel"/>
    <w:tmpl w:val="65BA060E"/>
    <w:lvl w:ilvl="0" w:tplc="FFFFFFFF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3">
    <w:nsid w:val="6917733A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70AC4AEF"/>
    <w:multiLevelType w:val="hybridMultilevel"/>
    <w:tmpl w:val="E7CE69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7AEF7EFE"/>
    <w:multiLevelType w:val="multilevel"/>
    <w:tmpl w:val="4134F5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1"/>
  </w:num>
  <w:num w:numId="5">
    <w:abstractNumId w:val="12"/>
  </w:num>
  <w:num w:numId="6">
    <w:abstractNumId w:val="5"/>
  </w:num>
  <w:num w:numId="7">
    <w:abstractNumId w:val="0"/>
  </w:num>
  <w:num w:numId="8">
    <w:abstractNumId w:val="4"/>
  </w:num>
  <w:num w:numId="9">
    <w:abstractNumId w:val="2"/>
  </w:num>
  <w:num w:numId="10">
    <w:abstractNumId w:val="13"/>
  </w:num>
  <w:num w:numId="11">
    <w:abstractNumId w:val="15"/>
  </w:num>
  <w:num w:numId="12">
    <w:abstractNumId w:val="10"/>
  </w:num>
  <w:num w:numId="13">
    <w:abstractNumId w:val="14"/>
  </w:num>
  <w:num w:numId="14">
    <w:abstractNumId w:val="3"/>
  </w:num>
  <w:num w:numId="15">
    <w:abstractNumId w:val="8"/>
  </w:num>
  <w:num w:numId="16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0796F"/>
    <w:rsid w:val="00000089"/>
    <w:rsid w:val="000058E3"/>
    <w:rsid w:val="00005B4D"/>
    <w:rsid w:val="00010399"/>
    <w:rsid w:val="0001254D"/>
    <w:rsid w:val="00037550"/>
    <w:rsid w:val="00046045"/>
    <w:rsid w:val="00050EB2"/>
    <w:rsid w:val="00062471"/>
    <w:rsid w:val="00067236"/>
    <w:rsid w:val="00067348"/>
    <w:rsid w:val="00074835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D5B16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15E65"/>
    <w:rsid w:val="0013299B"/>
    <w:rsid w:val="0013524F"/>
    <w:rsid w:val="0013719E"/>
    <w:rsid w:val="001414B8"/>
    <w:rsid w:val="00143E70"/>
    <w:rsid w:val="00151BC6"/>
    <w:rsid w:val="00153527"/>
    <w:rsid w:val="00164CAD"/>
    <w:rsid w:val="00164F03"/>
    <w:rsid w:val="00166832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D1ED1"/>
    <w:rsid w:val="001D4734"/>
    <w:rsid w:val="001D533D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545F"/>
    <w:rsid w:val="00250C3A"/>
    <w:rsid w:val="00253896"/>
    <w:rsid w:val="00254B41"/>
    <w:rsid w:val="002616EF"/>
    <w:rsid w:val="00262345"/>
    <w:rsid w:val="00266F52"/>
    <w:rsid w:val="00275AEA"/>
    <w:rsid w:val="0027736F"/>
    <w:rsid w:val="0027763F"/>
    <w:rsid w:val="002806AA"/>
    <w:rsid w:val="00284869"/>
    <w:rsid w:val="002914D1"/>
    <w:rsid w:val="00294577"/>
    <w:rsid w:val="002A2293"/>
    <w:rsid w:val="002A3541"/>
    <w:rsid w:val="002A4B66"/>
    <w:rsid w:val="002A4FA7"/>
    <w:rsid w:val="002B6364"/>
    <w:rsid w:val="002C0588"/>
    <w:rsid w:val="002C2ED6"/>
    <w:rsid w:val="002D6B5E"/>
    <w:rsid w:val="002D70CA"/>
    <w:rsid w:val="002E7E28"/>
    <w:rsid w:val="002F1682"/>
    <w:rsid w:val="002F284B"/>
    <w:rsid w:val="003006F3"/>
    <w:rsid w:val="00312456"/>
    <w:rsid w:val="00312488"/>
    <w:rsid w:val="0031445E"/>
    <w:rsid w:val="00314C90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7CFE"/>
    <w:rsid w:val="00381552"/>
    <w:rsid w:val="00381CBA"/>
    <w:rsid w:val="00382590"/>
    <w:rsid w:val="00385F22"/>
    <w:rsid w:val="00387ED4"/>
    <w:rsid w:val="00390FD4"/>
    <w:rsid w:val="00393766"/>
    <w:rsid w:val="00397DE8"/>
    <w:rsid w:val="003A0B7D"/>
    <w:rsid w:val="003A2A00"/>
    <w:rsid w:val="003A593E"/>
    <w:rsid w:val="003C3EB9"/>
    <w:rsid w:val="003C5BFE"/>
    <w:rsid w:val="003C753E"/>
    <w:rsid w:val="003D0365"/>
    <w:rsid w:val="003D25A2"/>
    <w:rsid w:val="003D48BB"/>
    <w:rsid w:val="003D6284"/>
    <w:rsid w:val="003D65B0"/>
    <w:rsid w:val="003D7049"/>
    <w:rsid w:val="003E719B"/>
    <w:rsid w:val="003E7CA3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8398B"/>
    <w:rsid w:val="00590CC6"/>
    <w:rsid w:val="00591CBE"/>
    <w:rsid w:val="0059442F"/>
    <w:rsid w:val="005A18E6"/>
    <w:rsid w:val="005A27F3"/>
    <w:rsid w:val="005A3774"/>
    <w:rsid w:val="005B2400"/>
    <w:rsid w:val="005C74C9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591"/>
    <w:rsid w:val="006265D1"/>
    <w:rsid w:val="006272DE"/>
    <w:rsid w:val="0063194B"/>
    <w:rsid w:val="00634623"/>
    <w:rsid w:val="006357A9"/>
    <w:rsid w:val="006413ED"/>
    <w:rsid w:val="00643875"/>
    <w:rsid w:val="006446C4"/>
    <w:rsid w:val="006447AB"/>
    <w:rsid w:val="00651A2A"/>
    <w:rsid w:val="00652EED"/>
    <w:rsid w:val="00653913"/>
    <w:rsid w:val="00662319"/>
    <w:rsid w:val="0067064E"/>
    <w:rsid w:val="00673175"/>
    <w:rsid w:val="00675710"/>
    <w:rsid w:val="00677ADB"/>
    <w:rsid w:val="00680E4A"/>
    <w:rsid w:val="006862C6"/>
    <w:rsid w:val="00690065"/>
    <w:rsid w:val="00694AF3"/>
    <w:rsid w:val="006956DF"/>
    <w:rsid w:val="006A22AC"/>
    <w:rsid w:val="006A3881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7DB1"/>
    <w:rsid w:val="007222D0"/>
    <w:rsid w:val="00723323"/>
    <w:rsid w:val="00731874"/>
    <w:rsid w:val="00741C3B"/>
    <w:rsid w:val="007468A3"/>
    <w:rsid w:val="0075279D"/>
    <w:rsid w:val="00757B3F"/>
    <w:rsid w:val="00763569"/>
    <w:rsid w:val="00765D9B"/>
    <w:rsid w:val="0076728A"/>
    <w:rsid w:val="00767D9F"/>
    <w:rsid w:val="007734C9"/>
    <w:rsid w:val="00775563"/>
    <w:rsid w:val="007846E3"/>
    <w:rsid w:val="00786F86"/>
    <w:rsid w:val="00787F49"/>
    <w:rsid w:val="007913FA"/>
    <w:rsid w:val="00797761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52ED5"/>
    <w:rsid w:val="00856254"/>
    <w:rsid w:val="00857E3C"/>
    <w:rsid w:val="00857FCC"/>
    <w:rsid w:val="00861350"/>
    <w:rsid w:val="0086736F"/>
    <w:rsid w:val="0087031A"/>
    <w:rsid w:val="0087657D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1564D"/>
    <w:rsid w:val="00923762"/>
    <w:rsid w:val="00923837"/>
    <w:rsid w:val="0092503E"/>
    <w:rsid w:val="00937480"/>
    <w:rsid w:val="00937614"/>
    <w:rsid w:val="00945490"/>
    <w:rsid w:val="0094735A"/>
    <w:rsid w:val="00953627"/>
    <w:rsid w:val="0095395D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1194"/>
    <w:rsid w:val="00991990"/>
    <w:rsid w:val="00992C05"/>
    <w:rsid w:val="00996EDE"/>
    <w:rsid w:val="009A17E4"/>
    <w:rsid w:val="009A4137"/>
    <w:rsid w:val="009A7315"/>
    <w:rsid w:val="009A7C74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54314"/>
    <w:rsid w:val="00A6311F"/>
    <w:rsid w:val="00A64721"/>
    <w:rsid w:val="00A70E4C"/>
    <w:rsid w:val="00A71AE6"/>
    <w:rsid w:val="00A73029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3718"/>
    <w:rsid w:val="00AC603F"/>
    <w:rsid w:val="00AD21C7"/>
    <w:rsid w:val="00AD3496"/>
    <w:rsid w:val="00AD55F1"/>
    <w:rsid w:val="00AD62A1"/>
    <w:rsid w:val="00AE0888"/>
    <w:rsid w:val="00AE1FD8"/>
    <w:rsid w:val="00B03EFD"/>
    <w:rsid w:val="00B12EC5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3E8A"/>
    <w:rsid w:val="00BE52FA"/>
    <w:rsid w:val="00BF05B7"/>
    <w:rsid w:val="00BF177A"/>
    <w:rsid w:val="00BF302E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D2756"/>
    <w:rsid w:val="00CD4B9F"/>
    <w:rsid w:val="00CD7AAF"/>
    <w:rsid w:val="00CD7B0C"/>
    <w:rsid w:val="00CF48B4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9062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13197"/>
    <w:rsid w:val="00E1618E"/>
    <w:rsid w:val="00E1779C"/>
    <w:rsid w:val="00E2294A"/>
    <w:rsid w:val="00E22F51"/>
    <w:rsid w:val="00E242A0"/>
    <w:rsid w:val="00E26C8E"/>
    <w:rsid w:val="00E27CD5"/>
    <w:rsid w:val="00E34F76"/>
    <w:rsid w:val="00E366D7"/>
    <w:rsid w:val="00E371AD"/>
    <w:rsid w:val="00E402AD"/>
    <w:rsid w:val="00E45DE7"/>
    <w:rsid w:val="00E471FA"/>
    <w:rsid w:val="00E53534"/>
    <w:rsid w:val="00E665AC"/>
    <w:rsid w:val="00E70358"/>
    <w:rsid w:val="00E72633"/>
    <w:rsid w:val="00E76B48"/>
    <w:rsid w:val="00E936F0"/>
    <w:rsid w:val="00E93E95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22E85"/>
    <w:rsid w:val="00F2463C"/>
    <w:rsid w:val="00F248F8"/>
    <w:rsid w:val="00F43057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5C6F"/>
    <w:rsid w:val="00FB1264"/>
    <w:rsid w:val="00FB2277"/>
    <w:rsid w:val="00FB43E8"/>
    <w:rsid w:val="00FC0ABA"/>
    <w:rsid w:val="00FC0D8F"/>
    <w:rsid w:val="00FC66F7"/>
    <w:rsid w:val="00FC7B6E"/>
    <w:rsid w:val="00FD611A"/>
    <w:rsid w:val="00FE2E51"/>
    <w:rsid w:val="00FF2F5B"/>
    <w:rsid w:val="00FF68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1506"/>
    <o:shapelayout v:ext="edit">
      <o:idmap v:ext="edit" data="1"/>
      <o:rules v:ext="edit">
        <o:r id="V:Rule1" type="callout" idref="#_x0000_s1257"/>
        <o:r id="V:Rule2" type="callout" idref="#_x0000_s1354"/>
        <o:r id="V:Rule3" type="callout" idref="#_x0000_s1361"/>
        <o:r id="V:Rule4" type="callout" idref="#_x0000_s1259"/>
        <o:r id="V:Rule5" type="callout" idref="#_x0000_s1266"/>
        <o:r id="V:Rule6" type="callout" idref="#_x0000_s1260"/>
        <o:r id="V:Rule7" type="callout" idref="#_x0000_s1334"/>
        <o:r id="V:Rule8" type="callout" idref="#_x0000_s1269"/>
        <o:r id="V:Rule9" type="callout" idref="#_x0000_s1327"/>
        <o:r id="V:Rule10" type="callout" idref="#_x0000_s1364"/>
        <o:r id="V:Rule11" type="callout" idref="#_x0000_s1268"/>
        <o:r id="V:Rule12" type="callout" idref="#_x0000_s1273"/>
        <o:r id="V:Rule13" type="callout" idref="#_x0000_s1338"/>
        <o:r id="V:Rule14" type="callout" idref="#_x0000_s1329"/>
        <o:r id="V:Rule15" type="callout" idref="#_x0000_s1276"/>
        <o:r id="V:Rule16" type="callout" idref="#_x0000_s1274"/>
        <o:r id="V:Rule17" type="callout" idref="#_x0000_s1275"/>
        <o:r id="V:Rule18" type="callout" idref="#_x0000_s1322"/>
        <o:r id="V:Rule19" type="callout" idref="#_x0000_s1333"/>
        <o:r id="V:Rule20" type="callout" idref="#_x0000_s1332"/>
        <o:r id="V:Rule21" type="callout" idref="#_x0000_s1355"/>
        <o:r id="V:Rule22" type="callout" idref="#_x0000_s1336"/>
        <o:r id="V:Rule23" type="callout" idref="#_x0000_s1279"/>
        <o:r id="V:Rule24" type="callout" idref="#_x0000_s1281"/>
        <o:r id="V:Rule25" type="callout" idref="#_x0000_s1280"/>
        <o:r id="V:Rule26" type="callout" idref="#_x0000_s1285"/>
        <o:r id="V:Rule27" type="callout" idref="#_x0000_s1282"/>
        <o:r id="V:Rule28" type="callout" idref="#_x0000_s1283"/>
        <o:r id="V:Rule29" type="callout" idref="#_x0000_s1339"/>
        <o:r id="V:Rule30" type="callout" idref="#_x0000_s1340"/>
        <o:r id="V:Rule31" type="callout" idref="#_x0000_s1342"/>
        <o:r id="V:Rule32" type="callout" idref="#_x0000_s1289"/>
        <o:r id="V:Rule33" type="callout" idref="#_x0000_s1344"/>
        <o:r id="V:Rule34" type="callout" idref="#_x0000_s1349"/>
        <o:r id="V:Rule35" type="callout" idref="#_x0000_s1350"/>
        <o:r id="V:Rule36" type="callout" idref="#_x0000_s1343"/>
        <o:r id="V:Rule37" type="callout" idref="#_x0000_s1351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heading 2" w:qFormat="1"/>
    <w:lsdException w:name="heading 3" w:semiHidden="1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Hyperlink" w:uiPriority="99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rsid w:val="008279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rsid w:val="00AB00F1"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aliases w:val="我的标题2"/>
    <w:basedOn w:val="a"/>
    <w:next w:val="a"/>
    <w:autoRedefine/>
    <w:qFormat/>
    <w:rsid w:val="008F17B8"/>
    <w:pPr>
      <w:keepNext/>
      <w:keepLines/>
      <w:spacing w:beforeLines="100" w:afterLines="100"/>
      <w:outlineLvl w:val="1"/>
    </w:pPr>
    <w:rPr>
      <w:rFonts w:eastAsia="黑体"/>
      <w:bCs/>
      <w:sz w:val="28"/>
      <w:szCs w:val="28"/>
    </w:rPr>
  </w:style>
  <w:style w:type="paragraph" w:styleId="3">
    <w:name w:val="heading 3"/>
    <w:basedOn w:val="a"/>
    <w:next w:val="a"/>
    <w:link w:val="3Char"/>
    <w:rsid w:val="001C15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 (中文) 黑体 三号 加粗 段前1行 段后1行"/>
    <w:basedOn w:val="a"/>
    <w:rsid w:val="006862C6"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rsid w:val="00612FCC"/>
    <w:pPr>
      <w:jc w:val="center"/>
    </w:pPr>
    <w:rPr>
      <w:rFonts w:cs="宋体"/>
      <w:b/>
      <w:bCs/>
      <w:sz w:val="32"/>
      <w:szCs w:val="20"/>
    </w:rPr>
  </w:style>
  <w:style w:type="paragraph" w:styleId="a3">
    <w:name w:val="Document Map"/>
    <w:basedOn w:val="a"/>
    <w:semiHidden/>
    <w:rsid w:val="00B74EEB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D634AC"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4">
    <w:name w:val="toc 4"/>
    <w:basedOn w:val="a"/>
    <w:next w:val="a"/>
    <w:autoRedefine/>
    <w:semiHidden/>
    <w:rsid w:val="00F7658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F7658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F7658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F7658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F7658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F76584"/>
    <w:pPr>
      <w:ind w:left="1680"/>
      <w:jc w:val="left"/>
    </w:pPr>
    <w:rPr>
      <w:sz w:val="18"/>
      <w:szCs w:val="18"/>
    </w:rPr>
  </w:style>
  <w:style w:type="table" w:styleId="a4">
    <w:name w:val="Table Grid"/>
    <w:basedOn w:val="a1"/>
    <w:rsid w:val="002C2ED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annotation reference"/>
    <w:basedOn w:val="a0"/>
    <w:semiHidden/>
    <w:rsid w:val="008212E9"/>
    <w:rPr>
      <w:sz w:val="21"/>
      <w:szCs w:val="21"/>
    </w:rPr>
  </w:style>
  <w:style w:type="paragraph" w:styleId="a6">
    <w:name w:val="annotation text"/>
    <w:basedOn w:val="a"/>
    <w:semiHidden/>
    <w:rsid w:val="008212E9"/>
    <w:pPr>
      <w:jc w:val="left"/>
    </w:pPr>
  </w:style>
  <w:style w:type="paragraph" w:styleId="a7">
    <w:name w:val="annotation subject"/>
    <w:basedOn w:val="a6"/>
    <w:next w:val="a6"/>
    <w:semiHidden/>
    <w:rsid w:val="008212E9"/>
    <w:rPr>
      <w:b/>
      <w:bCs/>
    </w:rPr>
  </w:style>
  <w:style w:type="paragraph" w:styleId="a8">
    <w:name w:val="Balloon Text"/>
    <w:basedOn w:val="a"/>
    <w:semiHidden/>
    <w:rsid w:val="008212E9"/>
    <w:rPr>
      <w:sz w:val="18"/>
      <w:szCs w:val="18"/>
    </w:rPr>
  </w:style>
  <w:style w:type="paragraph" w:customStyle="1" w:styleId="a9">
    <w:name w:val="论文正文"/>
    <w:basedOn w:val="a"/>
    <w:link w:val="Char"/>
    <w:qFormat/>
    <w:rsid w:val="00C60896"/>
    <w:pPr>
      <w:spacing w:line="440" w:lineRule="exact"/>
      <w:ind w:firstLineChars="200" w:firstLine="200"/>
    </w:pPr>
    <w:rPr>
      <w:sz w:val="24"/>
    </w:rPr>
  </w:style>
  <w:style w:type="paragraph" w:styleId="aa">
    <w:name w:val="header"/>
    <w:basedOn w:val="a"/>
    <w:link w:val="Char0"/>
    <w:rsid w:val="004A7E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character" w:customStyle="1" w:styleId="Char0">
    <w:name w:val="页眉 Char"/>
    <w:basedOn w:val="a0"/>
    <w:link w:val="aa"/>
    <w:rsid w:val="004A7EBC"/>
    <w:rPr>
      <w:rFonts w:eastAsia="楷体"/>
      <w:sz w:val="21"/>
    </w:rPr>
  </w:style>
  <w:style w:type="paragraph" w:styleId="ab">
    <w:name w:val="footer"/>
    <w:basedOn w:val="a"/>
    <w:link w:val="Char1"/>
    <w:rsid w:val="004A7E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rsid w:val="004A7EBC"/>
  </w:style>
  <w:style w:type="paragraph" w:customStyle="1" w:styleId="ac">
    <w:name w:val="样式 论文正文 +"/>
    <w:basedOn w:val="a9"/>
    <w:rsid w:val="00C60896"/>
  </w:style>
  <w:style w:type="character" w:customStyle="1" w:styleId="Char">
    <w:name w:val="论文正文 Char"/>
    <w:basedOn w:val="a0"/>
    <w:link w:val="a9"/>
    <w:rsid w:val="00C60896"/>
    <w:rPr>
      <w:sz w:val="24"/>
      <w:szCs w:val="24"/>
    </w:rPr>
  </w:style>
  <w:style w:type="paragraph" w:customStyle="1" w:styleId="31">
    <w:name w:val="标题3"/>
    <w:basedOn w:val="a"/>
    <w:link w:val="3Char0"/>
    <w:rsid w:val="00C012CF"/>
    <w:pPr>
      <w:spacing w:beforeLines="100" w:afterLines="100"/>
      <w:outlineLvl w:val="2"/>
    </w:pPr>
    <w:rPr>
      <w:rFonts w:eastAsia="黑体"/>
      <w:sz w:val="28"/>
    </w:rPr>
  </w:style>
  <w:style w:type="character" w:customStyle="1" w:styleId="3Char">
    <w:name w:val="标题 3 Char"/>
    <w:basedOn w:val="a0"/>
    <w:link w:val="3"/>
    <w:rsid w:val="001C15BC"/>
    <w:rPr>
      <w:b/>
      <w:bCs/>
      <w:sz w:val="32"/>
      <w:szCs w:val="32"/>
    </w:rPr>
  </w:style>
  <w:style w:type="character" w:customStyle="1" w:styleId="3Char0">
    <w:name w:val="标题3 Char"/>
    <w:basedOn w:val="a0"/>
    <w:link w:val="31"/>
    <w:rsid w:val="00C012CF"/>
    <w:rPr>
      <w:rFonts w:eastAsia="黑体"/>
      <w:sz w:val="28"/>
      <w:szCs w:val="24"/>
    </w:rPr>
  </w:style>
  <w:style w:type="paragraph" w:styleId="ad">
    <w:name w:val="Body Text Indent"/>
    <w:basedOn w:val="a"/>
    <w:link w:val="Char2"/>
    <w:rsid w:val="00CF7AFE"/>
    <w:pPr>
      <w:ind w:firstLineChars="200" w:firstLine="420"/>
    </w:pPr>
    <w:rPr>
      <w:rFonts w:ascii="宋体" w:hAnsi="宋体"/>
      <w:szCs w:val="20"/>
    </w:rPr>
  </w:style>
  <w:style w:type="character" w:customStyle="1" w:styleId="Char2">
    <w:name w:val="正文文本缩进 Char"/>
    <w:basedOn w:val="a0"/>
    <w:link w:val="ad"/>
    <w:rsid w:val="00CF7AFE"/>
    <w:rPr>
      <w:rFonts w:ascii="宋体" w:hAnsi="宋体"/>
      <w:sz w:val="21"/>
    </w:rPr>
  </w:style>
  <w:style w:type="character" w:styleId="ae">
    <w:name w:val="Hyperlink"/>
    <w:basedOn w:val="a0"/>
    <w:uiPriority w:val="99"/>
    <w:unhideWhenUsed/>
    <w:rsid w:val="00D634AC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17B8"/>
    <w:rPr>
      <w:rFonts w:eastAsia="黑体"/>
      <w:sz w:val="32"/>
    </w:rPr>
  </w:style>
  <w:style w:type="paragraph" w:styleId="20">
    <w:name w:val="toc 2"/>
    <w:basedOn w:val="a"/>
    <w:next w:val="a"/>
    <w:autoRedefine/>
    <w:uiPriority w:val="39"/>
    <w:rsid w:val="00D634AC"/>
    <w:pPr>
      <w:spacing w:line="440" w:lineRule="exact"/>
      <w:ind w:leftChars="200" w:left="200"/>
    </w:pPr>
    <w:rPr>
      <w:sz w:val="24"/>
    </w:rPr>
  </w:style>
  <w:style w:type="paragraph" w:customStyle="1" w:styleId="2Char">
    <w:name w:val="正文缩进2字符 Char"/>
    <w:basedOn w:val="a"/>
    <w:link w:val="2CharChar"/>
    <w:rsid w:val="00D045A7"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rsid w:val="00D045A7"/>
    <w:rPr>
      <w:sz w:val="21"/>
      <w:szCs w:val="24"/>
    </w:rPr>
  </w:style>
  <w:style w:type="paragraph" w:customStyle="1" w:styleId="CharCharCharChar">
    <w:name w:val="Char Char Char Char"/>
    <w:basedOn w:val="a"/>
    <w:rsid w:val="00FE2E51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rsid w:val="00FE2E51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rsid w:val="004A289F"/>
    <w:pPr>
      <w:numPr>
        <w:numId w:val="1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12">
    <w:name w:val="我的标题1"/>
    <w:basedOn w:val="1"/>
    <w:qFormat/>
    <w:rsid w:val="00694AF3"/>
    <w:rPr>
      <w:rFonts w:cs="宋体"/>
      <w:bCs w:val="0"/>
      <w:szCs w:val="20"/>
    </w:rPr>
  </w:style>
  <w:style w:type="paragraph" w:customStyle="1" w:styleId="32">
    <w:name w:val="我的标题3"/>
    <w:basedOn w:val="31"/>
    <w:qFormat/>
    <w:rsid w:val="008F17B8"/>
    <w:pPr>
      <w:spacing w:before="240" w:after="240"/>
    </w:pPr>
    <w:rPr>
      <w:rFonts w:cs="宋体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3.xml"/><Relationship Id="rId18" Type="http://schemas.openxmlformats.org/officeDocument/2006/relationships/oleObject" Target="embeddings/oleObject1.bin"/><Relationship Id="rId26" Type="http://schemas.openxmlformats.org/officeDocument/2006/relationships/footer" Target="footer5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1.wmf"/><Relationship Id="rId25" Type="http://schemas.openxmlformats.org/officeDocument/2006/relationships/header" Target="header10.xml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eader" Target="header9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header" Target="header8.xml"/><Relationship Id="rId28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header" Target="header7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844779-DCB4-4FD1-B3FA-128D4DDBD8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5</Pages>
  <Words>2086</Words>
  <Characters>11892</Characters>
  <Application>Microsoft Office Word</Application>
  <DocSecurity>0</DocSecurity>
  <Lines>99</Lines>
  <Paragraphs>27</Paragraphs>
  <ScaleCrop>false</ScaleCrop>
  <Company/>
  <LinksUpToDate>false</LinksUpToDate>
  <CharactersWithSpaces>139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creator>corp</dc:creator>
  <cp:lastModifiedBy>微软用户</cp:lastModifiedBy>
  <cp:revision>7</cp:revision>
  <cp:lastPrinted>2012-01-15T08:59:00Z</cp:lastPrinted>
  <dcterms:created xsi:type="dcterms:W3CDTF">2012-01-17T02:48:00Z</dcterms:created>
  <dcterms:modified xsi:type="dcterms:W3CDTF">2015-01-19T09:20:00Z</dcterms:modified>
</cp:coreProperties>
</file>